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67D6" w:rsidRPr="004B5099" w:rsidRDefault="001767D6" w:rsidP="001767D6">
      <w:pPr>
        <w:pStyle w:val="Title"/>
        <w:jc w:val="right"/>
        <w:rPr>
          <w:rFonts w:cs="Arial"/>
        </w:rPr>
      </w:pPr>
      <w:r w:rsidRPr="004B5099">
        <w:rPr>
          <w:rFonts w:cs="Arial"/>
        </w:rPr>
        <w:fldChar w:fldCharType="begin"/>
      </w:r>
      <w:r w:rsidRPr="004B5099">
        <w:rPr>
          <w:rFonts w:cs="Arial"/>
        </w:rPr>
        <w:instrText xml:space="preserve"> SUBJECT  \* MERGEFORMAT </w:instrText>
      </w:r>
      <w:r w:rsidRPr="004B5099">
        <w:rPr>
          <w:rFonts w:cs="Arial"/>
        </w:rPr>
        <w:fldChar w:fldCharType="separate"/>
      </w:r>
      <w:r w:rsidR="004A1F1E" w:rsidRPr="004B5099">
        <w:rPr>
          <w:rFonts w:cs="Arial"/>
        </w:rPr>
        <w:t>Automated Wireless Asset Tracking for Underground Mines</w:t>
      </w:r>
      <w:r w:rsidRPr="004B5099">
        <w:rPr>
          <w:rFonts w:cs="Arial"/>
        </w:rPr>
        <w:fldChar w:fldCharType="end"/>
      </w:r>
    </w:p>
    <w:p w:rsidR="002E143D" w:rsidRPr="004B5099" w:rsidRDefault="00DA6E3C" w:rsidP="002E143D">
      <w:pPr>
        <w:pStyle w:val="Title"/>
        <w:jc w:val="right"/>
        <w:rPr>
          <w:rFonts w:cs="Arial"/>
        </w:rPr>
      </w:pPr>
      <w:r w:rsidRPr="004B5099">
        <w:rPr>
          <w:rFonts w:cs="Arial"/>
        </w:rPr>
        <w:fldChar w:fldCharType="begin"/>
      </w:r>
      <w:r w:rsidRPr="004B5099">
        <w:rPr>
          <w:rFonts w:cs="Arial"/>
        </w:rPr>
        <w:instrText xml:space="preserve"> TITLE   \* MERGEFORMAT </w:instrText>
      </w:r>
      <w:r w:rsidRPr="004B5099">
        <w:rPr>
          <w:rFonts w:cs="Arial"/>
        </w:rPr>
        <w:fldChar w:fldCharType="separate"/>
      </w:r>
      <w:r w:rsidR="004A37C2">
        <w:rPr>
          <w:rFonts w:cs="Arial"/>
        </w:rPr>
        <w:t>Midterm Report</w:t>
      </w:r>
      <w:r w:rsidRPr="004B5099">
        <w:rPr>
          <w:rFonts w:cs="Arial"/>
        </w:rPr>
        <w:fldChar w:fldCharType="end"/>
      </w:r>
      <w:r w:rsidR="002E143D" w:rsidRPr="004B5099">
        <w:rPr>
          <w:rFonts w:cs="Arial"/>
        </w:rPr>
        <w:t xml:space="preserve"> </w:t>
      </w:r>
    </w:p>
    <w:p w:rsidR="002E143D" w:rsidRPr="004B5099" w:rsidRDefault="002E143D" w:rsidP="002E143D">
      <w:pPr>
        <w:pStyle w:val="Title"/>
        <w:jc w:val="right"/>
        <w:rPr>
          <w:rFonts w:cs="Arial"/>
        </w:rPr>
      </w:pPr>
      <w:r w:rsidRPr="004B5099">
        <w:rPr>
          <w:rFonts w:cs="Arial"/>
        </w:rPr>
        <w:t>For Tracking &amp; Monitoring Software</w:t>
      </w:r>
    </w:p>
    <w:p w:rsidR="001767D6" w:rsidRPr="004B5099" w:rsidRDefault="001767D6" w:rsidP="001767D6">
      <w:pPr>
        <w:pStyle w:val="Title"/>
        <w:jc w:val="right"/>
        <w:rPr>
          <w:rFonts w:cs="Arial"/>
        </w:rPr>
      </w:pPr>
    </w:p>
    <w:p w:rsidR="001767D6" w:rsidRPr="004B5099" w:rsidRDefault="004A1F1E" w:rsidP="001767D6">
      <w:pPr>
        <w:pStyle w:val="Title"/>
        <w:jc w:val="right"/>
        <w:rPr>
          <w:rFonts w:cs="Arial"/>
          <w:sz w:val="28"/>
        </w:rPr>
      </w:pPr>
      <w:r w:rsidRPr="004B5099">
        <w:rPr>
          <w:rFonts w:cs="Arial"/>
          <w:sz w:val="28"/>
        </w:rPr>
        <w:t xml:space="preserve">Version </w:t>
      </w:r>
      <w:r w:rsidR="001767D6" w:rsidRPr="004B5099">
        <w:rPr>
          <w:rFonts w:cs="Arial"/>
          <w:sz w:val="28"/>
        </w:rPr>
        <w:t>1.0</w:t>
      </w:r>
    </w:p>
    <w:p w:rsidR="001767D6" w:rsidRPr="004B5099" w:rsidRDefault="001767D6">
      <w:pPr>
        <w:pStyle w:val="Title"/>
        <w:jc w:val="right"/>
        <w:rPr>
          <w:rFonts w:cs="Arial"/>
        </w:rPr>
      </w:pPr>
    </w:p>
    <w:p w:rsidR="00EA2298" w:rsidRPr="004B5099" w:rsidRDefault="001767D6">
      <w:pPr>
        <w:pStyle w:val="Title"/>
        <w:rPr>
          <w:rFonts w:cs="Arial"/>
          <w:sz w:val="28"/>
        </w:rPr>
        <w:sectPr w:rsidR="00EA2298" w:rsidRPr="004B5099">
          <w:headerReference w:type="default" r:id="rId8"/>
          <w:footerReference w:type="even" r:id="rId9"/>
          <w:pgSz w:w="12240" w:h="15840" w:code="1"/>
          <w:pgMar w:top="1440" w:right="1440" w:bottom="1440" w:left="1440" w:header="720" w:footer="720" w:gutter="0"/>
          <w:cols w:space="720"/>
          <w:vAlign w:val="center"/>
        </w:sectPr>
      </w:pPr>
      <w:r w:rsidRPr="004B5099">
        <w:rPr>
          <w:rFonts w:cs="Arial"/>
        </w:rPr>
        <w:t xml:space="preserve"> </w:t>
      </w:r>
    </w:p>
    <w:sdt>
      <w:sdtPr>
        <w:rPr>
          <w:rFonts w:ascii="Arial" w:eastAsia="Times New Roman" w:hAnsi="Arial" w:cs="Arial"/>
          <w:b w:val="0"/>
          <w:bCs w:val="0"/>
          <w:color w:val="auto"/>
          <w:sz w:val="20"/>
          <w:szCs w:val="20"/>
        </w:rPr>
        <w:id w:val="1581867469"/>
        <w:docPartObj>
          <w:docPartGallery w:val="Table of Contents"/>
          <w:docPartUnique/>
        </w:docPartObj>
      </w:sdtPr>
      <w:sdtEndPr>
        <w:rPr>
          <w:noProof/>
        </w:rPr>
      </w:sdtEndPr>
      <w:sdtContent>
        <w:p w:rsidR="004B5099" w:rsidRPr="004B5099" w:rsidRDefault="004B5099">
          <w:pPr>
            <w:pStyle w:val="TOCHeading"/>
            <w:rPr>
              <w:rFonts w:ascii="Arial" w:hAnsi="Arial" w:cs="Arial"/>
              <w:color w:val="auto"/>
            </w:rPr>
          </w:pPr>
          <w:r w:rsidRPr="004B5099">
            <w:rPr>
              <w:rFonts w:ascii="Arial" w:hAnsi="Arial" w:cs="Arial"/>
              <w:color w:val="auto"/>
            </w:rPr>
            <w:t>Table of Contents</w:t>
          </w:r>
        </w:p>
        <w:bookmarkStart w:id="0" w:name="_GoBack"/>
        <w:bookmarkEnd w:id="0"/>
        <w:p w:rsidR="008264D3" w:rsidRDefault="004B5099">
          <w:pPr>
            <w:pStyle w:val="TOC1"/>
            <w:tabs>
              <w:tab w:val="right" w:leader="dot" w:pos="9350"/>
            </w:tabs>
            <w:rPr>
              <w:rFonts w:asciiTheme="minorHAnsi" w:eastAsiaTheme="minorEastAsia" w:hAnsiTheme="minorHAnsi" w:cstheme="minorBidi"/>
              <w:b w:val="0"/>
              <w:bCs w:val="0"/>
              <w:caps w:val="0"/>
              <w:noProof/>
              <w:szCs w:val="22"/>
              <w:u w:val="none"/>
              <w:lang w:val="en-CA" w:eastAsia="en-CA"/>
            </w:rPr>
          </w:pPr>
          <w:r w:rsidRPr="004B5099">
            <w:rPr>
              <w:rFonts w:ascii="Arial" w:hAnsi="Arial" w:cs="Arial"/>
              <w:caps w:val="0"/>
            </w:rPr>
            <w:fldChar w:fldCharType="begin"/>
          </w:r>
          <w:r w:rsidRPr="004B5099">
            <w:rPr>
              <w:rFonts w:ascii="Arial" w:hAnsi="Arial" w:cs="Arial"/>
            </w:rPr>
            <w:instrText xml:space="preserve"> TOC \o "1-3" \h \z \u </w:instrText>
          </w:r>
          <w:r w:rsidRPr="004B5099">
            <w:rPr>
              <w:rFonts w:ascii="Arial" w:hAnsi="Arial" w:cs="Arial"/>
              <w:caps w:val="0"/>
            </w:rPr>
            <w:fldChar w:fldCharType="separate"/>
          </w:r>
          <w:hyperlink w:anchor="_Toc404262452" w:history="1">
            <w:r w:rsidR="008264D3" w:rsidRPr="002A731B">
              <w:rPr>
                <w:rStyle w:val="Hyperlink"/>
                <w:noProof/>
              </w:rPr>
              <w:t>Literature Review</w:t>
            </w:r>
            <w:r w:rsidR="008264D3">
              <w:rPr>
                <w:noProof/>
                <w:webHidden/>
              </w:rPr>
              <w:tab/>
            </w:r>
            <w:r w:rsidR="008264D3">
              <w:rPr>
                <w:noProof/>
                <w:webHidden/>
              </w:rPr>
              <w:fldChar w:fldCharType="begin"/>
            </w:r>
            <w:r w:rsidR="008264D3">
              <w:rPr>
                <w:noProof/>
                <w:webHidden/>
              </w:rPr>
              <w:instrText xml:space="preserve"> PAGEREF _Toc404262452 \h </w:instrText>
            </w:r>
            <w:r w:rsidR="008264D3">
              <w:rPr>
                <w:noProof/>
                <w:webHidden/>
              </w:rPr>
            </w:r>
            <w:r w:rsidR="008264D3">
              <w:rPr>
                <w:noProof/>
                <w:webHidden/>
              </w:rPr>
              <w:fldChar w:fldCharType="separate"/>
            </w:r>
            <w:r w:rsidR="008264D3">
              <w:rPr>
                <w:noProof/>
                <w:webHidden/>
              </w:rPr>
              <w:t>5</w:t>
            </w:r>
            <w:r w:rsidR="008264D3">
              <w:rPr>
                <w:noProof/>
                <w:webHidden/>
              </w:rPr>
              <w:fldChar w:fldCharType="end"/>
            </w:r>
          </w:hyperlink>
        </w:p>
        <w:p w:rsidR="008264D3" w:rsidRDefault="008264D3">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262453" w:history="1">
            <w:r w:rsidRPr="002A731B">
              <w:rPr>
                <w:rStyle w:val="Hyperlink"/>
                <w:noProof/>
              </w:rPr>
              <w:t>Modern Software Requirements Specification</w:t>
            </w:r>
            <w:r>
              <w:rPr>
                <w:noProof/>
                <w:webHidden/>
              </w:rPr>
              <w:tab/>
            </w:r>
            <w:r>
              <w:rPr>
                <w:noProof/>
                <w:webHidden/>
              </w:rPr>
              <w:fldChar w:fldCharType="begin"/>
            </w:r>
            <w:r>
              <w:rPr>
                <w:noProof/>
                <w:webHidden/>
              </w:rPr>
              <w:instrText xml:space="preserve"> PAGEREF _Toc404262453 \h </w:instrText>
            </w:r>
            <w:r>
              <w:rPr>
                <w:noProof/>
                <w:webHidden/>
              </w:rPr>
            </w:r>
            <w:r>
              <w:rPr>
                <w:noProof/>
                <w:webHidden/>
              </w:rPr>
              <w:fldChar w:fldCharType="separate"/>
            </w:r>
            <w:r>
              <w:rPr>
                <w:noProof/>
                <w:webHidden/>
              </w:rPr>
              <w:t>6</w:t>
            </w:r>
            <w:r>
              <w:rPr>
                <w:noProof/>
                <w:webHidden/>
              </w:rPr>
              <w:fldChar w:fldCharType="end"/>
            </w:r>
          </w:hyperlink>
        </w:p>
        <w:p w:rsidR="008264D3" w:rsidRDefault="008264D3">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262454" w:history="1">
            <w:r w:rsidRPr="002A731B">
              <w:rPr>
                <w:rStyle w:val="Hyperlink"/>
                <w:noProof/>
              </w:rPr>
              <w:t>1.</w:t>
            </w:r>
            <w:r>
              <w:rPr>
                <w:rFonts w:asciiTheme="minorHAnsi" w:eastAsiaTheme="minorEastAsia" w:hAnsiTheme="minorHAnsi" w:cstheme="minorBidi"/>
                <w:b w:val="0"/>
                <w:bCs w:val="0"/>
                <w:smallCaps w:val="0"/>
                <w:noProof/>
                <w:szCs w:val="22"/>
                <w:lang w:val="en-CA" w:eastAsia="en-CA"/>
              </w:rPr>
              <w:tab/>
            </w:r>
            <w:r w:rsidRPr="002A731B">
              <w:rPr>
                <w:rStyle w:val="Hyperlink"/>
                <w:noProof/>
              </w:rPr>
              <w:t>Introduction</w:t>
            </w:r>
            <w:r>
              <w:rPr>
                <w:noProof/>
                <w:webHidden/>
              </w:rPr>
              <w:tab/>
            </w:r>
            <w:r>
              <w:rPr>
                <w:noProof/>
                <w:webHidden/>
              </w:rPr>
              <w:fldChar w:fldCharType="begin"/>
            </w:r>
            <w:r>
              <w:rPr>
                <w:noProof/>
                <w:webHidden/>
              </w:rPr>
              <w:instrText xml:space="preserve"> PAGEREF _Toc404262454 \h </w:instrText>
            </w:r>
            <w:r>
              <w:rPr>
                <w:noProof/>
                <w:webHidden/>
              </w:rPr>
            </w:r>
            <w:r>
              <w:rPr>
                <w:noProof/>
                <w:webHidden/>
              </w:rPr>
              <w:fldChar w:fldCharType="separate"/>
            </w:r>
            <w:r>
              <w:rPr>
                <w:noProof/>
                <w:webHidden/>
              </w:rPr>
              <w:t>6</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55" w:history="1">
            <w:r w:rsidRPr="002A731B">
              <w:rPr>
                <w:rStyle w:val="Hyperlink"/>
                <w:noProof/>
              </w:rPr>
              <w:t>1.0.1</w:t>
            </w:r>
            <w:r>
              <w:rPr>
                <w:rFonts w:asciiTheme="minorHAnsi" w:eastAsiaTheme="minorEastAsia" w:hAnsiTheme="minorHAnsi" w:cstheme="minorBidi"/>
                <w:smallCaps w:val="0"/>
                <w:noProof/>
                <w:szCs w:val="22"/>
                <w:lang w:val="en-CA" w:eastAsia="en-CA"/>
              </w:rPr>
              <w:tab/>
            </w:r>
            <w:r w:rsidRPr="002A731B">
              <w:rPr>
                <w:rStyle w:val="Hyperlink"/>
                <w:noProof/>
              </w:rPr>
              <w:t>Purpose</w:t>
            </w:r>
            <w:r>
              <w:rPr>
                <w:noProof/>
                <w:webHidden/>
              </w:rPr>
              <w:tab/>
            </w:r>
            <w:r>
              <w:rPr>
                <w:noProof/>
                <w:webHidden/>
              </w:rPr>
              <w:fldChar w:fldCharType="begin"/>
            </w:r>
            <w:r>
              <w:rPr>
                <w:noProof/>
                <w:webHidden/>
              </w:rPr>
              <w:instrText xml:space="preserve"> PAGEREF _Toc404262455 \h </w:instrText>
            </w:r>
            <w:r>
              <w:rPr>
                <w:noProof/>
                <w:webHidden/>
              </w:rPr>
            </w:r>
            <w:r>
              <w:rPr>
                <w:noProof/>
                <w:webHidden/>
              </w:rPr>
              <w:fldChar w:fldCharType="separate"/>
            </w:r>
            <w:r>
              <w:rPr>
                <w:noProof/>
                <w:webHidden/>
              </w:rPr>
              <w:t>6</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56" w:history="1">
            <w:r w:rsidRPr="002A731B">
              <w:rPr>
                <w:rStyle w:val="Hyperlink"/>
                <w:noProof/>
              </w:rPr>
              <w:t>1.0.2</w:t>
            </w:r>
            <w:r>
              <w:rPr>
                <w:rFonts w:asciiTheme="minorHAnsi" w:eastAsiaTheme="minorEastAsia" w:hAnsiTheme="minorHAnsi" w:cstheme="minorBidi"/>
                <w:smallCaps w:val="0"/>
                <w:noProof/>
                <w:szCs w:val="22"/>
                <w:lang w:val="en-CA" w:eastAsia="en-CA"/>
              </w:rPr>
              <w:tab/>
            </w:r>
            <w:r w:rsidRPr="002A731B">
              <w:rPr>
                <w:rStyle w:val="Hyperlink"/>
                <w:noProof/>
              </w:rPr>
              <w:t>Scope</w:t>
            </w:r>
            <w:r>
              <w:rPr>
                <w:noProof/>
                <w:webHidden/>
              </w:rPr>
              <w:tab/>
            </w:r>
            <w:r>
              <w:rPr>
                <w:noProof/>
                <w:webHidden/>
              </w:rPr>
              <w:fldChar w:fldCharType="begin"/>
            </w:r>
            <w:r>
              <w:rPr>
                <w:noProof/>
                <w:webHidden/>
              </w:rPr>
              <w:instrText xml:space="preserve"> PAGEREF _Toc404262456 \h </w:instrText>
            </w:r>
            <w:r>
              <w:rPr>
                <w:noProof/>
                <w:webHidden/>
              </w:rPr>
            </w:r>
            <w:r>
              <w:rPr>
                <w:noProof/>
                <w:webHidden/>
              </w:rPr>
              <w:fldChar w:fldCharType="separate"/>
            </w:r>
            <w:r>
              <w:rPr>
                <w:noProof/>
                <w:webHidden/>
              </w:rPr>
              <w:t>6</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57" w:history="1">
            <w:r w:rsidRPr="002A731B">
              <w:rPr>
                <w:rStyle w:val="Hyperlink"/>
                <w:noProof/>
              </w:rPr>
              <w:t>1.0.3</w:t>
            </w:r>
            <w:r>
              <w:rPr>
                <w:rFonts w:asciiTheme="minorHAnsi" w:eastAsiaTheme="minorEastAsia" w:hAnsiTheme="minorHAnsi" w:cstheme="minorBidi"/>
                <w:smallCaps w:val="0"/>
                <w:noProof/>
                <w:szCs w:val="22"/>
                <w:lang w:val="en-CA" w:eastAsia="en-CA"/>
              </w:rPr>
              <w:tab/>
            </w:r>
            <w:r w:rsidRPr="002A731B">
              <w:rPr>
                <w:rStyle w:val="Hyperlink"/>
                <w:noProof/>
              </w:rPr>
              <w:t>Definitions, Acronyms and Abbreviations</w:t>
            </w:r>
            <w:r>
              <w:rPr>
                <w:noProof/>
                <w:webHidden/>
              </w:rPr>
              <w:tab/>
            </w:r>
            <w:r>
              <w:rPr>
                <w:noProof/>
                <w:webHidden/>
              </w:rPr>
              <w:fldChar w:fldCharType="begin"/>
            </w:r>
            <w:r>
              <w:rPr>
                <w:noProof/>
                <w:webHidden/>
              </w:rPr>
              <w:instrText xml:space="preserve"> PAGEREF _Toc404262457 \h </w:instrText>
            </w:r>
            <w:r>
              <w:rPr>
                <w:noProof/>
                <w:webHidden/>
              </w:rPr>
            </w:r>
            <w:r>
              <w:rPr>
                <w:noProof/>
                <w:webHidden/>
              </w:rPr>
              <w:fldChar w:fldCharType="separate"/>
            </w:r>
            <w:r>
              <w:rPr>
                <w:noProof/>
                <w:webHidden/>
              </w:rPr>
              <w:t>6</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58" w:history="1">
            <w:r w:rsidRPr="002A731B">
              <w:rPr>
                <w:rStyle w:val="Hyperlink"/>
                <w:noProof/>
              </w:rPr>
              <w:t>1.0.4</w:t>
            </w:r>
            <w:r>
              <w:rPr>
                <w:rFonts w:asciiTheme="minorHAnsi" w:eastAsiaTheme="minorEastAsia" w:hAnsiTheme="minorHAnsi" w:cstheme="minorBidi"/>
                <w:smallCaps w:val="0"/>
                <w:noProof/>
                <w:szCs w:val="22"/>
                <w:lang w:val="en-CA" w:eastAsia="en-CA"/>
              </w:rPr>
              <w:tab/>
            </w:r>
            <w:r w:rsidRPr="002A731B">
              <w:rPr>
                <w:rStyle w:val="Hyperlink"/>
                <w:noProof/>
              </w:rPr>
              <w:t>References</w:t>
            </w:r>
            <w:r>
              <w:rPr>
                <w:noProof/>
                <w:webHidden/>
              </w:rPr>
              <w:tab/>
            </w:r>
            <w:r>
              <w:rPr>
                <w:noProof/>
                <w:webHidden/>
              </w:rPr>
              <w:fldChar w:fldCharType="begin"/>
            </w:r>
            <w:r>
              <w:rPr>
                <w:noProof/>
                <w:webHidden/>
              </w:rPr>
              <w:instrText xml:space="preserve"> PAGEREF _Toc404262458 \h </w:instrText>
            </w:r>
            <w:r>
              <w:rPr>
                <w:noProof/>
                <w:webHidden/>
              </w:rPr>
            </w:r>
            <w:r>
              <w:rPr>
                <w:noProof/>
                <w:webHidden/>
              </w:rPr>
              <w:fldChar w:fldCharType="separate"/>
            </w:r>
            <w:r>
              <w:rPr>
                <w:noProof/>
                <w:webHidden/>
              </w:rPr>
              <w:t>7</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59" w:history="1">
            <w:r w:rsidRPr="002A731B">
              <w:rPr>
                <w:rStyle w:val="Hyperlink"/>
                <w:noProof/>
              </w:rPr>
              <w:t>1.0.5</w:t>
            </w:r>
            <w:r>
              <w:rPr>
                <w:rFonts w:asciiTheme="minorHAnsi" w:eastAsiaTheme="minorEastAsia" w:hAnsiTheme="minorHAnsi" w:cstheme="minorBidi"/>
                <w:smallCaps w:val="0"/>
                <w:noProof/>
                <w:szCs w:val="22"/>
                <w:lang w:val="en-CA" w:eastAsia="en-CA"/>
              </w:rPr>
              <w:tab/>
            </w:r>
            <w:r w:rsidRPr="002A731B">
              <w:rPr>
                <w:rStyle w:val="Hyperlink"/>
                <w:noProof/>
              </w:rPr>
              <w:t>Overview</w:t>
            </w:r>
            <w:r>
              <w:rPr>
                <w:noProof/>
                <w:webHidden/>
              </w:rPr>
              <w:tab/>
            </w:r>
            <w:r>
              <w:rPr>
                <w:noProof/>
                <w:webHidden/>
              </w:rPr>
              <w:fldChar w:fldCharType="begin"/>
            </w:r>
            <w:r>
              <w:rPr>
                <w:noProof/>
                <w:webHidden/>
              </w:rPr>
              <w:instrText xml:space="preserve"> PAGEREF _Toc404262459 \h </w:instrText>
            </w:r>
            <w:r>
              <w:rPr>
                <w:noProof/>
                <w:webHidden/>
              </w:rPr>
            </w:r>
            <w:r>
              <w:rPr>
                <w:noProof/>
                <w:webHidden/>
              </w:rPr>
              <w:fldChar w:fldCharType="separate"/>
            </w:r>
            <w:r>
              <w:rPr>
                <w:noProof/>
                <w:webHidden/>
              </w:rPr>
              <w:t>7</w:t>
            </w:r>
            <w:r>
              <w:rPr>
                <w:noProof/>
                <w:webHidden/>
              </w:rPr>
              <w:fldChar w:fldCharType="end"/>
            </w:r>
          </w:hyperlink>
        </w:p>
        <w:p w:rsidR="008264D3" w:rsidRDefault="008264D3">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262460" w:history="1">
            <w:r w:rsidRPr="002A731B">
              <w:rPr>
                <w:rStyle w:val="Hyperlink"/>
                <w:noProof/>
              </w:rPr>
              <w:t>2.</w:t>
            </w:r>
            <w:r>
              <w:rPr>
                <w:rFonts w:asciiTheme="minorHAnsi" w:eastAsiaTheme="minorEastAsia" w:hAnsiTheme="minorHAnsi" w:cstheme="minorBidi"/>
                <w:b w:val="0"/>
                <w:bCs w:val="0"/>
                <w:smallCaps w:val="0"/>
                <w:noProof/>
                <w:szCs w:val="22"/>
                <w:lang w:val="en-CA" w:eastAsia="en-CA"/>
              </w:rPr>
              <w:tab/>
            </w:r>
            <w:r w:rsidRPr="002A731B">
              <w:rPr>
                <w:rStyle w:val="Hyperlink"/>
                <w:noProof/>
              </w:rPr>
              <w:t>Overall Description</w:t>
            </w:r>
            <w:r>
              <w:rPr>
                <w:noProof/>
                <w:webHidden/>
              </w:rPr>
              <w:tab/>
            </w:r>
            <w:r>
              <w:rPr>
                <w:noProof/>
                <w:webHidden/>
              </w:rPr>
              <w:fldChar w:fldCharType="begin"/>
            </w:r>
            <w:r>
              <w:rPr>
                <w:noProof/>
                <w:webHidden/>
              </w:rPr>
              <w:instrText xml:space="preserve"> PAGEREF _Toc404262460 \h </w:instrText>
            </w:r>
            <w:r>
              <w:rPr>
                <w:noProof/>
                <w:webHidden/>
              </w:rPr>
            </w:r>
            <w:r>
              <w:rPr>
                <w:noProof/>
                <w:webHidden/>
              </w:rPr>
              <w:fldChar w:fldCharType="separate"/>
            </w:r>
            <w:r>
              <w:rPr>
                <w:noProof/>
                <w:webHidden/>
              </w:rPr>
              <w:t>8</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61" w:history="1">
            <w:r w:rsidRPr="002A731B">
              <w:rPr>
                <w:rStyle w:val="Hyperlink"/>
                <w:noProof/>
              </w:rPr>
              <w:t>2.0.1</w:t>
            </w:r>
            <w:r>
              <w:rPr>
                <w:rFonts w:asciiTheme="minorHAnsi" w:eastAsiaTheme="minorEastAsia" w:hAnsiTheme="minorHAnsi" w:cstheme="minorBidi"/>
                <w:smallCaps w:val="0"/>
                <w:noProof/>
                <w:szCs w:val="22"/>
                <w:lang w:val="en-CA" w:eastAsia="en-CA"/>
              </w:rPr>
              <w:tab/>
            </w:r>
            <w:r w:rsidRPr="002A731B">
              <w:rPr>
                <w:rStyle w:val="Hyperlink"/>
                <w:noProof/>
              </w:rPr>
              <w:t>Use-Case Model Survey</w:t>
            </w:r>
            <w:r>
              <w:rPr>
                <w:noProof/>
                <w:webHidden/>
              </w:rPr>
              <w:tab/>
            </w:r>
            <w:r>
              <w:rPr>
                <w:noProof/>
                <w:webHidden/>
              </w:rPr>
              <w:fldChar w:fldCharType="begin"/>
            </w:r>
            <w:r>
              <w:rPr>
                <w:noProof/>
                <w:webHidden/>
              </w:rPr>
              <w:instrText xml:space="preserve"> PAGEREF _Toc404262461 \h </w:instrText>
            </w:r>
            <w:r>
              <w:rPr>
                <w:noProof/>
                <w:webHidden/>
              </w:rPr>
            </w:r>
            <w:r>
              <w:rPr>
                <w:noProof/>
                <w:webHidden/>
              </w:rPr>
              <w:fldChar w:fldCharType="separate"/>
            </w:r>
            <w:r>
              <w:rPr>
                <w:noProof/>
                <w:webHidden/>
              </w:rPr>
              <w:t>8</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62" w:history="1">
            <w:r w:rsidRPr="002A731B">
              <w:rPr>
                <w:rStyle w:val="Hyperlink"/>
                <w:noProof/>
              </w:rPr>
              <w:t>2.0.2</w:t>
            </w:r>
            <w:r>
              <w:rPr>
                <w:rFonts w:asciiTheme="minorHAnsi" w:eastAsiaTheme="minorEastAsia" w:hAnsiTheme="minorHAnsi" w:cstheme="minorBidi"/>
                <w:smallCaps w:val="0"/>
                <w:noProof/>
                <w:szCs w:val="22"/>
                <w:lang w:val="en-CA" w:eastAsia="en-CA"/>
              </w:rPr>
              <w:tab/>
            </w:r>
            <w:r w:rsidRPr="002A731B">
              <w:rPr>
                <w:rStyle w:val="Hyperlink"/>
                <w:noProof/>
              </w:rPr>
              <w:t>Assumptions and Dependencies</w:t>
            </w:r>
            <w:r>
              <w:rPr>
                <w:noProof/>
                <w:webHidden/>
              </w:rPr>
              <w:tab/>
            </w:r>
            <w:r>
              <w:rPr>
                <w:noProof/>
                <w:webHidden/>
              </w:rPr>
              <w:fldChar w:fldCharType="begin"/>
            </w:r>
            <w:r>
              <w:rPr>
                <w:noProof/>
                <w:webHidden/>
              </w:rPr>
              <w:instrText xml:space="preserve"> PAGEREF _Toc404262462 \h </w:instrText>
            </w:r>
            <w:r>
              <w:rPr>
                <w:noProof/>
                <w:webHidden/>
              </w:rPr>
            </w:r>
            <w:r>
              <w:rPr>
                <w:noProof/>
                <w:webHidden/>
              </w:rPr>
              <w:fldChar w:fldCharType="separate"/>
            </w:r>
            <w:r>
              <w:rPr>
                <w:noProof/>
                <w:webHidden/>
              </w:rPr>
              <w:t>9</w:t>
            </w:r>
            <w:r>
              <w:rPr>
                <w:noProof/>
                <w:webHidden/>
              </w:rPr>
              <w:fldChar w:fldCharType="end"/>
            </w:r>
          </w:hyperlink>
        </w:p>
        <w:p w:rsidR="008264D3" w:rsidRDefault="008264D3">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262463" w:history="1">
            <w:r w:rsidRPr="002A731B">
              <w:rPr>
                <w:rStyle w:val="Hyperlink"/>
                <w:noProof/>
              </w:rPr>
              <w:t>3.</w:t>
            </w:r>
            <w:r>
              <w:rPr>
                <w:rFonts w:asciiTheme="minorHAnsi" w:eastAsiaTheme="minorEastAsia" w:hAnsiTheme="minorHAnsi" w:cstheme="minorBidi"/>
                <w:b w:val="0"/>
                <w:bCs w:val="0"/>
                <w:smallCaps w:val="0"/>
                <w:noProof/>
                <w:szCs w:val="22"/>
                <w:lang w:val="en-CA" w:eastAsia="en-CA"/>
              </w:rPr>
              <w:tab/>
            </w:r>
            <w:r w:rsidRPr="002A731B">
              <w:rPr>
                <w:rStyle w:val="Hyperlink"/>
                <w:noProof/>
              </w:rPr>
              <w:t>Requirements</w:t>
            </w:r>
            <w:r>
              <w:rPr>
                <w:noProof/>
                <w:webHidden/>
              </w:rPr>
              <w:tab/>
            </w:r>
            <w:r>
              <w:rPr>
                <w:noProof/>
                <w:webHidden/>
              </w:rPr>
              <w:fldChar w:fldCharType="begin"/>
            </w:r>
            <w:r>
              <w:rPr>
                <w:noProof/>
                <w:webHidden/>
              </w:rPr>
              <w:instrText xml:space="preserve"> PAGEREF _Toc404262463 \h </w:instrText>
            </w:r>
            <w:r>
              <w:rPr>
                <w:noProof/>
                <w:webHidden/>
              </w:rPr>
            </w:r>
            <w:r>
              <w:rPr>
                <w:noProof/>
                <w:webHidden/>
              </w:rPr>
              <w:fldChar w:fldCharType="separate"/>
            </w:r>
            <w:r>
              <w:rPr>
                <w:noProof/>
                <w:webHidden/>
              </w:rPr>
              <w:t>10</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64" w:history="1">
            <w:r w:rsidRPr="002A731B">
              <w:rPr>
                <w:rStyle w:val="Hyperlink"/>
                <w:noProof/>
              </w:rPr>
              <w:t>3.0.1</w:t>
            </w:r>
            <w:r>
              <w:rPr>
                <w:rFonts w:asciiTheme="minorHAnsi" w:eastAsiaTheme="minorEastAsia" w:hAnsiTheme="minorHAnsi" w:cstheme="minorBidi"/>
                <w:smallCaps w:val="0"/>
                <w:noProof/>
                <w:szCs w:val="22"/>
                <w:lang w:val="en-CA" w:eastAsia="en-CA"/>
              </w:rPr>
              <w:tab/>
            </w:r>
            <w:r w:rsidRPr="002A731B">
              <w:rPr>
                <w:rStyle w:val="Hyperlink"/>
                <w:noProof/>
              </w:rPr>
              <w:t>Use-Case Specifications</w:t>
            </w:r>
            <w:r>
              <w:rPr>
                <w:noProof/>
                <w:webHidden/>
              </w:rPr>
              <w:tab/>
            </w:r>
            <w:r>
              <w:rPr>
                <w:noProof/>
                <w:webHidden/>
              </w:rPr>
              <w:fldChar w:fldCharType="begin"/>
            </w:r>
            <w:r>
              <w:rPr>
                <w:noProof/>
                <w:webHidden/>
              </w:rPr>
              <w:instrText xml:space="preserve"> PAGEREF _Toc404262464 \h </w:instrText>
            </w:r>
            <w:r>
              <w:rPr>
                <w:noProof/>
                <w:webHidden/>
              </w:rPr>
            </w:r>
            <w:r>
              <w:rPr>
                <w:noProof/>
                <w:webHidden/>
              </w:rPr>
              <w:fldChar w:fldCharType="separate"/>
            </w:r>
            <w:r>
              <w:rPr>
                <w:noProof/>
                <w:webHidden/>
              </w:rPr>
              <w:t>10</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65" w:history="1">
            <w:r w:rsidRPr="002A731B">
              <w:rPr>
                <w:rStyle w:val="Hyperlink"/>
                <w:noProof/>
              </w:rPr>
              <w:t>3.0.2</w:t>
            </w:r>
            <w:r>
              <w:rPr>
                <w:rFonts w:asciiTheme="minorHAnsi" w:eastAsiaTheme="minorEastAsia" w:hAnsiTheme="minorHAnsi" w:cstheme="minorBidi"/>
                <w:smallCaps w:val="0"/>
                <w:noProof/>
                <w:szCs w:val="22"/>
                <w:lang w:val="en-CA" w:eastAsia="en-CA"/>
              </w:rPr>
              <w:tab/>
            </w:r>
            <w:r w:rsidRPr="002A731B">
              <w:rPr>
                <w:rStyle w:val="Hyperlink"/>
                <w:noProof/>
              </w:rPr>
              <w:t>Functionality</w:t>
            </w:r>
            <w:r>
              <w:rPr>
                <w:noProof/>
                <w:webHidden/>
              </w:rPr>
              <w:tab/>
            </w:r>
            <w:r>
              <w:rPr>
                <w:noProof/>
                <w:webHidden/>
              </w:rPr>
              <w:fldChar w:fldCharType="begin"/>
            </w:r>
            <w:r>
              <w:rPr>
                <w:noProof/>
                <w:webHidden/>
              </w:rPr>
              <w:instrText xml:space="preserve"> PAGEREF _Toc404262465 \h </w:instrText>
            </w:r>
            <w:r>
              <w:rPr>
                <w:noProof/>
                <w:webHidden/>
              </w:rPr>
            </w:r>
            <w:r>
              <w:rPr>
                <w:noProof/>
                <w:webHidden/>
              </w:rPr>
              <w:fldChar w:fldCharType="separate"/>
            </w:r>
            <w:r>
              <w:rPr>
                <w:noProof/>
                <w:webHidden/>
              </w:rPr>
              <w:t>10</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66" w:history="1">
            <w:r w:rsidRPr="002A731B">
              <w:rPr>
                <w:rStyle w:val="Hyperlink"/>
                <w:noProof/>
              </w:rPr>
              <w:t>3.0.3</w:t>
            </w:r>
            <w:r>
              <w:rPr>
                <w:rFonts w:asciiTheme="minorHAnsi" w:eastAsiaTheme="minorEastAsia" w:hAnsiTheme="minorHAnsi" w:cstheme="minorBidi"/>
                <w:smallCaps w:val="0"/>
                <w:noProof/>
                <w:szCs w:val="22"/>
                <w:lang w:val="en-CA" w:eastAsia="en-CA"/>
              </w:rPr>
              <w:tab/>
            </w:r>
            <w:r w:rsidRPr="002A731B">
              <w:rPr>
                <w:rStyle w:val="Hyperlink"/>
                <w:noProof/>
              </w:rPr>
              <w:t>Usability</w:t>
            </w:r>
            <w:r>
              <w:rPr>
                <w:noProof/>
                <w:webHidden/>
              </w:rPr>
              <w:tab/>
            </w:r>
            <w:r>
              <w:rPr>
                <w:noProof/>
                <w:webHidden/>
              </w:rPr>
              <w:fldChar w:fldCharType="begin"/>
            </w:r>
            <w:r>
              <w:rPr>
                <w:noProof/>
                <w:webHidden/>
              </w:rPr>
              <w:instrText xml:space="preserve"> PAGEREF _Toc404262466 \h </w:instrText>
            </w:r>
            <w:r>
              <w:rPr>
                <w:noProof/>
                <w:webHidden/>
              </w:rPr>
            </w:r>
            <w:r>
              <w:rPr>
                <w:noProof/>
                <w:webHidden/>
              </w:rPr>
              <w:fldChar w:fldCharType="separate"/>
            </w:r>
            <w:r>
              <w:rPr>
                <w:noProof/>
                <w:webHidden/>
              </w:rPr>
              <w:t>10</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67" w:history="1">
            <w:r w:rsidRPr="002A731B">
              <w:rPr>
                <w:rStyle w:val="Hyperlink"/>
                <w:noProof/>
              </w:rPr>
              <w:t>3.0.4</w:t>
            </w:r>
            <w:r>
              <w:rPr>
                <w:rFonts w:asciiTheme="minorHAnsi" w:eastAsiaTheme="minorEastAsia" w:hAnsiTheme="minorHAnsi" w:cstheme="minorBidi"/>
                <w:smallCaps w:val="0"/>
                <w:noProof/>
                <w:szCs w:val="22"/>
                <w:lang w:val="en-CA" w:eastAsia="en-CA"/>
              </w:rPr>
              <w:tab/>
            </w:r>
            <w:r w:rsidRPr="002A731B">
              <w:rPr>
                <w:rStyle w:val="Hyperlink"/>
                <w:noProof/>
              </w:rPr>
              <w:t>Reliability</w:t>
            </w:r>
            <w:r>
              <w:rPr>
                <w:noProof/>
                <w:webHidden/>
              </w:rPr>
              <w:tab/>
            </w:r>
            <w:r>
              <w:rPr>
                <w:noProof/>
                <w:webHidden/>
              </w:rPr>
              <w:fldChar w:fldCharType="begin"/>
            </w:r>
            <w:r>
              <w:rPr>
                <w:noProof/>
                <w:webHidden/>
              </w:rPr>
              <w:instrText xml:space="preserve"> PAGEREF _Toc404262467 \h </w:instrText>
            </w:r>
            <w:r>
              <w:rPr>
                <w:noProof/>
                <w:webHidden/>
              </w:rPr>
            </w:r>
            <w:r>
              <w:rPr>
                <w:noProof/>
                <w:webHidden/>
              </w:rPr>
              <w:fldChar w:fldCharType="separate"/>
            </w:r>
            <w:r>
              <w:rPr>
                <w:noProof/>
                <w:webHidden/>
              </w:rPr>
              <w:t>10</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68" w:history="1">
            <w:r w:rsidRPr="002A731B">
              <w:rPr>
                <w:rStyle w:val="Hyperlink"/>
                <w:noProof/>
              </w:rPr>
              <w:t>3.0.5</w:t>
            </w:r>
            <w:r>
              <w:rPr>
                <w:rFonts w:asciiTheme="minorHAnsi" w:eastAsiaTheme="minorEastAsia" w:hAnsiTheme="minorHAnsi" w:cstheme="minorBidi"/>
                <w:smallCaps w:val="0"/>
                <w:noProof/>
                <w:szCs w:val="22"/>
                <w:lang w:val="en-CA" w:eastAsia="en-CA"/>
              </w:rPr>
              <w:tab/>
            </w:r>
            <w:r w:rsidRPr="002A731B">
              <w:rPr>
                <w:rStyle w:val="Hyperlink"/>
                <w:noProof/>
              </w:rPr>
              <w:t>Performance</w:t>
            </w:r>
            <w:r>
              <w:rPr>
                <w:noProof/>
                <w:webHidden/>
              </w:rPr>
              <w:tab/>
            </w:r>
            <w:r>
              <w:rPr>
                <w:noProof/>
                <w:webHidden/>
              </w:rPr>
              <w:fldChar w:fldCharType="begin"/>
            </w:r>
            <w:r>
              <w:rPr>
                <w:noProof/>
                <w:webHidden/>
              </w:rPr>
              <w:instrText xml:space="preserve"> PAGEREF _Toc404262468 \h </w:instrText>
            </w:r>
            <w:r>
              <w:rPr>
                <w:noProof/>
                <w:webHidden/>
              </w:rPr>
            </w:r>
            <w:r>
              <w:rPr>
                <w:noProof/>
                <w:webHidden/>
              </w:rPr>
              <w:fldChar w:fldCharType="separate"/>
            </w:r>
            <w:r>
              <w:rPr>
                <w:noProof/>
                <w:webHidden/>
              </w:rPr>
              <w:t>10</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69" w:history="1">
            <w:r w:rsidRPr="002A731B">
              <w:rPr>
                <w:rStyle w:val="Hyperlink"/>
                <w:noProof/>
              </w:rPr>
              <w:t>3.0.6</w:t>
            </w:r>
            <w:r>
              <w:rPr>
                <w:rFonts w:asciiTheme="minorHAnsi" w:eastAsiaTheme="minorEastAsia" w:hAnsiTheme="minorHAnsi" w:cstheme="minorBidi"/>
                <w:smallCaps w:val="0"/>
                <w:noProof/>
                <w:szCs w:val="22"/>
                <w:lang w:val="en-CA" w:eastAsia="en-CA"/>
              </w:rPr>
              <w:tab/>
            </w:r>
            <w:r w:rsidRPr="002A731B">
              <w:rPr>
                <w:rStyle w:val="Hyperlink"/>
                <w:noProof/>
              </w:rPr>
              <w:t>Supportability</w:t>
            </w:r>
            <w:r>
              <w:rPr>
                <w:noProof/>
                <w:webHidden/>
              </w:rPr>
              <w:tab/>
            </w:r>
            <w:r>
              <w:rPr>
                <w:noProof/>
                <w:webHidden/>
              </w:rPr>
              <w:fldChar w:fldCharType="begin"/>
            </w:r>
            <w:r>
              <w:rPr>
                <w:noProof/>
                <w:webHidden/>
              </w:rPr>
              <w:instrText xml:space="preserve"> PAGEREF _Toc404262469 \h </w:instrText>
            </w:r>
            <w:r>
              <w:rPr>
                <w:noProof/>
                <w:webHidden/>
              </w:rPr>
            </w:r>
            <w:r>
              <w:rPr>
                <w:noProof/>
                <w:webHidden/>
              </w:rPr>
              <w:fldChar w:fldCharType="separate"/>
            </w:r>
            <w:r>
              <w:rPr>
                <w:noProof/>
                <w:webHidden/>
              </w:rPr>
              <w:t>10</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70" w:history="1">
            <w:r w:rsidRPr="002A731B">
              <w:rPr>
                <w:rStyle w:val="Hyperlink"/>
                <w:noProof/>
              </w:rPr>
              <w:t>3.0.7</w:t>
            </w:r>
            <w:r>
              <w:rPr>
                <w:rFonts w:asciiTheme="minorHAnsi" w:eastAsiaTheme="minorEastAsia" w:hAnsiTheme="minorHAnsi" w:cstheme="minorBidi"/>
                <w:smallCaps w:val="0"/>
                <w:noProof/>
                <w:szCs w:val="22"/>
                <w:lang w:val="en-CA" w:eastAsia="en-CA"/>
              </w:rPr>
              <w:tab/>
            </w:r>
            <w:r w:rsidRPr="002A731B">
              <w:rPr>
                <w:rStyle w:val="Hyperlink"/>
                <w:noProof/>
              </w:rPr>
              <w:t>Design Constraints</w:t>
            </w:r>
            <w:r>
              <w:rPr>
                <w:noProof/>
                <w:webHidden/>
              </w:rPr>
              <w:tab/>
            </w:r>
            <w:r>
              <w:rPr>
                <w:noProof/>
                <w:webHidden/>
              </w:rPr>
              <w:fldChar w:fldCharType="begin"/>
            </w:r>
            <w:r>
              <w:rPr>
                <w:noProof/>
                <w:webHidden/>
              </w:rPr>
              <w:instrText xml:space="preserve"> PAGEREF _Toc404262470 \h </w:instrText>
            </w:r>
            <w:r>
              <w:rPr>
                <w:noProof/>
                <w:webHidden/>
              </w:rPr>
            </w:r>
            <w:r>
              <w:rPr>
                <w:noProof/>
                <w:webHidden/>
              </w:rPr>
              <w:fldChar w:fldCharType="separate"/>
            </w:r>
            <w:r>
              <w:rPr>
                <w:noProof/>
                <w:webHidden/>
              </w:rPr>
              <w:t>11</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71" w:history="1">
            <w:r w:rsidRPr="002A731B">
              <w:rPr>
                <w:rStyle w:val="Hyperlink"/>
                <w:noProof/>
              </w:rPr>
              <w:t>3.0.8</w:t>
            </w:r>
            <w:r>
              <w:rPr>
                <w:rFonts w:asciiTheme="minorHAnsi" w:eastAsiaTheme="minorEastAsia" w:hAnsiTheme="minorHAnsi" w:cstheme="minorBidi"/>
                <w:smallCaps w:val="0"/>
                <w:noProof/>
                <w:szCs w:val="22"/>
                <w:lang w:val="en-CA" w:eastAsia="en-CA"/>
              </w:rPr>
              <w:tab/>
            </w:r>
            <w:r w:rsidRPr="002A731B">
              <w:rPr>
                <w:rStyle w:val="Hyperlink"/>
                <w:noProof/>
              </w:rPr>
              <w:t>Online User Documentation and Help System Requirements</w:t>
            </w:r>
            <w:r>
              <w:rPr>
                <w:noProof/>
                <w:webHidden/>
              </w:rPr>
              <w:tab/>
            </w:r>
            <w:r>
              <w:rPr>
                <w:noProof/>
                <w:webHidden/>
              </w:rPr>
              <w:fldChar w:fldCharType="begin"/>
            </w:r>
            <w:r>
              <w:rPr>
                <w:noProof/>
                <w:webHidden/>
              </w:rPr>
              <w:instrText xml:space="preserve"> PAGEREF _Toc404262471 \h </w:instrText>
            </w:r>
            <w:r>
              <w:rPr>
                <w:noProof/>
                <w:webHidden/>
              </w:rPr>
            </w:r>
            <w:r>
              <w:rPr>
                <w:noProof/>
                <w:webHidden/>
              </w:rPr>
              <w:fldChar w:fldCharType="separate"/>
            </w:r>
            <w:r>
              <w:rPr>
                <w:noProof/>
                <w:webHidden/>
              </w:rPr>
              <w:t>11</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72" w:history="1">
            <w:r w:rsidRPr="002A731B">
              <w:rPr>
                <w:rStyle w:val="Hyperlink"/>
                <w:noProof/>
              </w:rPr>
              <w:t>3.0.9</w:t>
            </w:r>
            <w:r>
              <w:rPr>
                <w:rFonts w:asciiTheme="minorHAnsi" w:eastAsiaTheme="minorEastAsia" w:hAnsiTheme="minorHAnsi" w:cstheme="minorBidi"/>
                <w:smallCaps w:val="0"/>
                <w:noProof/>
                <w:szCs w:val="22"/>
                <w:lang w:val="en-CA" w:eastAsia="en-CA"/>
              </w:rPr>
              <w:tab/>
            </w:r>
            <w:r w:rsidRPr="002A731B">
              <w:rPr>
                <w:rStyle w:val="Hyperlink"/>
                <w:noProof/>
              </w:rPr>
              <w:t>Purchased Components</w:t>
            </w:r>
            <w:r>
              <w:rPr>
                <w:noProof/>
                <w:webHidden/>
              </w:rPr>
              <w:tab/>
            </w:r>
            <w:r>
              <w:rPr>
                <w:noProof/>
                <w:webHidden/>
              </w:rPr>
              <w:fldChar w:fldCharType="begin"/>
            </w:r>
            <w:r>
              <w:rPr>
                <w:noProof/>
                <w:webHidden/>
              </w:rPr>
              <w:instrText xml:space="preserve"> PAGEREF _Toc404262472 \h </w:instrText>
            </w:r>
            <w:r>
              <w:rPr>
                <w:noProof/>
                <w:webHidden/>
              </w:rPr>
            </w:r>
            <w:r>
              <w:rPr>
                <w:noProof/>
                <w:webHidden/>
              </w:rPr>
              <w:fldChar w:fldCharType="separate"/>
            </w:r>
            <w:r>
              <w:rPr>
                <w:noProof/>
                <w:webHidden/>
              </w:rPr>
              <w:t>11</w:t>
            </w:r>
            <w:r>
              <w:rPr>
                <w:noProof/>
                <w:webHidden/>
              </w:rPr>
              <w:fldChar w:fldCharType="end"/>
            </w:r>
          </w:hyperlink>
        </w:p>
        <w:p w:rsidR="008264D3" w:rsidRDefault="008264D3">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62473" w:history="1">
            <w:r w:rsidRPr="002A731B">
              <w:rPr>
                <w:rStyle w:val="Hyperlink"/>
                <w:noProof/>
              </w:rPr>
              <w:t>3.0.10</w:t>
            </w:r>
            <w:r>
              <w:rPr>
                <w:rFonts w:asciiTheme="minorHAnsi" w:eastAsiaTheme="minorEastAsia" w:hAnsiTheme="minorHAnsi" w:cstheme="minorBidi"/>
                <w:smallCaps w:val="0"/>
                <w:noProof/>
                <w:szCs w:val="22"/>
                <w:lang w:val="en-CA" w:eastAsia="en-CA"/>
              </w:rPr>
              <w:tab/>
            </w:r>
            <w:r w:rsidRPr="002A731B">
              <w:rPr>
                <w:rStyle w:val="Hyperlink"/>
                <w:noProof/>
              </w:rPr>
              <w:t>Interfaces</w:t>
            </w:r>
            <w:r>
              <w:rPr>
                <w:noProof/>
                <w:webHidden/>
              </w:rPr>
              <w:tab/>
            </w:r>
            <w:r>
              <w:rPr>
                <w:noProof/>
                <w:webHidden/>
              </w:rPr>
              <w:fldChar w:fldCharType="begin"/>
            </w:r>
            <w:r>
              <w:rPr>
                <w:noProof/>
                <w:webHidden/>
              </w:rPr>
              <w:instrText xml:space="preserve"> PAGEREF _Toc404262473 \h </w:instrText>
            </w:r>
            <w:r>
              <w:rPr>
                <w:noProof/>
                <w:webHidden/>
              </w:rPr>
            </w:r>
            <w:r>
              <w:rPr>
                <w:noProof/>
                <w:webHidden/>
              </w:rPr>
              <w:fldChar w:fldCharType="separate"/>
            </w:r>
            <w:r>
              <w:rPr>
                <w:noProof/>
                <w:webHidden/>
              </w:rPr>
              <w:t>11</w:t>
            </w:r>
            <w:r>
              <w:rPr>
                <w:noProof/>
                <w:webHidden/>
              </w:rPr>
              <w:fldChar w:fldCharType="end"/>
            </w:r>
          </w:hyperlink>
        </w:p>
        <w:p w:rsidR="008264D3" w:rsidRDefault="008264D3">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62474" w:history="1">
            <w:r w:rsidRPr="002A731B">
              <w:rPr>
                <w:rStyle w:val="Hyperlink"/>
                <w:noProof/>
              </w:rPr>
              <w:t>3.0.11</w:t>
            </w:r>
            <w:r>
              <w:rPr>
                <w:rFonts w:asciiTheme="minorHAnsi" w:eastAsiaTheme="minorEastAsia" w:hAnsiTheme="minorHAnsi" w:cstheme="minorBidi"/>
                <w:smallCaps w:val="0"/>
                <w:noProof/>
                <w:szCs w:val="22"/>
                <w:lang w:val="en-CA" w:eastAsia="en-CA"/>
              </w:rPr>
              <w:tab/>
            </w:r>
            <w:r w:rsidRPr="002A731B">
              <w:rPr>
                <w:rStyle w:val="Hyperlink"/>
                <w:noProof/>
              </w:rPr>
              <w:t>Licensing Requirements</w:t>
            </w:r>
            <w:r>
              <w:rPr>
                <w:noProof/>
                <w:webHidden/>
              </w:rPr>
              <w:tab/>
            </w:r>
            <w:r>
              <w:rPr>
                <w:noProof/>
                <w:webHidden/>
              </w:rPr>
              <w:fldChar w:fldCharType="begin"/>
            </w:r>
            <w:r>
              <w:rPr>
                <w:noProof/>
                <w:webHidden/>
              </w:rPr>
              <w:instrText xml:space="preserve"> PAGEREF _Toc404262474 \h </w:instrText>
            </w:r>
            <w:r>
              <w:rPr>
                <w:noProof/>
                <w:webHidden/>
              </w:rPr>
            </w:r>
            <w:r>
              <w:rPr>
                <w:noProof/>
                <w:webHidden/>
              </w:rPr>
              <w:fldChar w:fldCharType="separate"/>
            </w:r>
            <w:r>
              <w:rPr>
                <w:noProof/>
                <w:webHidden/>
              </w:rPr>
              <w:t>12</w:t>
            </w:r>
            <w:r>
              <w:rPr>
                <w:noProof/>
                <w:webHidden/>
              </w:rPr>
              <w:fldChar w:fldCharType="end"/>
            </w:r>
          </w:hyperlink>
        </w:p>
        <w:p w:rsidR="008264D3" w:rsidRDefault="008264D3">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62475" w:history="1">
            <w:r w:rsidRPr="002A731B">
              <w:rPr>
                <w:rStyle w:val="Hyperlink"/>
                <w:noProof/>
              </w:rPr>
              <w:t>3.0.12</w:t>
            </w:r>
            <w:r>
              <w:rPr>
                <w:rFonts w:asciiTheme="minorHAnsi" w:eastAsiaTheme="minorEastAsia" w:hAnsiTheme="minorHAnsi" w:cstheme="minorBidi"/>
                <w:smallCaps w:val="0"/>
                <w:noProof/>
                <w:szCs w:val="22"/>
                <w:lang w:val="en-CA" w:eastAsia="en-CA"/>
              </w:rPr>
              <w:tab/>
            </w:r>
            <w:r w:rsidRPr="002A731B">
              <w:rPr>
                <w:rStyle w:val="Hyperlink"/>
                <w:noProof/>
              </w:rPr>
              <w:t>Legal, Copyright and Other Notices</w:t>
            </w:r>
            <w:r>
              <w:rPr>
                <w:noProof/>
                <w:webHidden/>
              </w:rPr>
              <w:tab/>
            </w:r>
            <w:r>
              <w:rPr>
                <w:noProof/>
                <w:webHidden/>
              </w:rPr>
              <w:fldChar w:fldCharType="begin"/>
            </w:r>
            <w:r>
              <w:rPr>
                <w:noProof/>
                <w:webHidden/>
              </w:rPr>
              <w:instrText xml:space="preserve"> PAGEREF _Toc404262475 \h </w:instrText>
            </w:r>
            <w:r>
              <w:rPr>
                <w:noProof/>
                <w:webHidden/>
              </w:rPr>
            </w:r>
            <w:r>
              <w:rPr>
                <w:noProof/>
                <w:webHidden/>
              </w:rPr>
              <w:fldChar w:fldCharType="separate"/>
            </w:r>
            <w:r>
              <w:rPr>
                <w:noProof/>
                <w:webHidden/>
              </w:rPr>
              <w:t>12</w:t>
            </w:r>
            <w:r>
              <w:rPr>
                <w:noProof/>
                <w:webHidden/>
              </w:rPr>
              <w:fldChar w:fldCharType="end"/>
            </w:r>
          </w:hyperlink>
        </w:p>
        <w:p w:rsidR="008264D3" w:rsidRDefault="008264D3">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262476" w:history="1">
            <w:r w:rsidRPr="002A731B">
              <w:rPr>
                <w:rStyle w:val="Hyperlink"/>
                <w:noProof/>
              </w:rPr>
              <w:t>3.0.13</w:t>
            </w:r>
            <w:r>
              <w:rPr>
                <w:rFonts w:asciiTheme="minorHAnsi" w:eastAsiaTheme="minorEastAsia" w:hAnsiTheme="minorHAnsi" w:cstheme="minorBidi"/>
                <w:smallCaps w:val="0"/>
                <w:noProof/>
                <w:szCs w:val="22"/>
                <w:lang w:val="en-CA" w:eastAsia="en-CA"/>
              </w:rPr>
              <w:tab/>
            </w:r>
            <w:r w:rsidRPr="002A731B">
              <w:rPr>
                <w:rStyle w:val="Hyperlink"/>
                <w:noProof/>
              </w:rPr>
              <w:t>Applicable Standards</w:t>
            </w:r>
            <w:r>
              <w:rPr>
                <w:noProof/>
                <w:webHidden/>
              </w:rPr>
              <w:tab/>
            </w:r>
            <w:r>
              <w:rPr>
                <w:noProof/>
                <w:webHidden/>
              </w:rPr>
              <w:fldChar w:fldCharType="begin"/>
            </w:r>
            <w:r>
              <w:rPr>
                <w:noProof/>
                <w:webHidden/>
              </w:rPr>
              <w:instrText xml:space="preserve"> PAGEREF _Toc404262476 \h </w:instrText>
            </w:r>
            <w:r>
              <w:rPr>
                <w:noProof/>
                <w:webHidden/>
              </w:rPr>
            </w:r>
            <w:r>
              <w:rPr>
                <w:noProof/>
                <w:webHidden/>
              </w:rPr>
              <w:fldChar w:fldCharType="separate"/>
            </w:r>
            <w:r>
              <w:rPr>
                <w:noProof/>
                <w:webHidden/>
              </w:rPr>
              <w:t>13</w:t>
            </w:r>
            <w:r>
              <w:rPr>
                <w:noProof/>
                <w:webHidden/>
              </w:rPr>
              <w:fldChar w:fldCharType="end"/>
            </w:r>
          </w:hyperlink>
        </w:p>
        <w:p w:rsidR="008264D3" w:rsidRDefault="008264D3">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262477" w:history="1">
            <w:r w:rsidRPr="002A731B">
              <w:rPr>
                <w:rStyle w:val="Hyperlink"/>
                <w:noProof/>
              </w:rPr>
              <w:t>Software Design Specification</w:t>
            </w:r>
            <w:r>
              <w:rPr>
                <w:noProof/>
                <w:webHidden/>
              </w:rPr>
              <w:tab/>
            </w:r>
            <w:r>
              <w:rPr>
                <w:noProof/>
                <w:webHidden/>
              </w:rPr>
              <w:fldChar w:fldCharType="begin"/>
            </w:r>
            <w:r>
              <w:rPr>
                <w:noProof/>
                <w:webHidden/>
              </w:rPr>
              <w:instrText xml:space="preserve"> PAGEREF _Toc404262477 \h </w:instrText>
            </w:r>
            <w:r>
              <w:rPr>
                <w:noProof/>
                <w:webHidden/>
              </w:rPr>
            </w:r>
            <w:r>
              <w:rPr>
                <w:noProof/>
                <w:webHidden/>
              </w:rPr>
              <w:fldChar w:fldCharType="separate"/>
            </w:r>
            <w:r>
              <w:rPr>
                <w:noProof/>
                <w:webHidden/>
              </w:rPr>
              <w:t>14</w:t>
            </w:r>
            <w:r>
              <w:rPr>
                <w:noProof/>
                <w:webHidden/>
              </w:rPr>
              <w:fldChar w:fldCharType="end"/>
            </w:r>
          </w:hyperlink>
        </w:p>
        <w:p w:rsidR="008264D3" w:rsidRDefault="008264D3">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262478" w:history="1">
            <w:r w:rsidRPr="002A731B">
              <w:rPr>
                <w:rStyle w:val="Hyperlink"/>
                <w:noProof/>
              </w:rPr>
              <w:t>4.</w:t>
            </w:r>
            <w:r>
              <w:rPr>
                <w:rFonts w:asciiTheme="minorHAnsi" w:eastAsiaTheme="minorEastAsia" w:hAnsiTheme="minorHAnsi" w:cstheme="minorBidi"/>
                <w:b w:val="0"/>
                <w:bCs w:val="0"/>
                <w:smallCaps w:val="0"/>
                <w:noProof/>
                <w:szCs w:val="22"/>
                <w:lang w:val="en-CA" w:eastAsia="en-CA"/>
              </w:rPr>
              <w:tab/>
            </w:r>
            <w:r w:rsidRPr="002A731B">
              <w:rPr>
                <w:rStyle w:val="Hyperlink"/>
                <w:noProof/>
              </w:rPr>
              <w:t>Introduction</w:t>
            </w:r>
            <w:r>
              <w:rPr>
                <w:noProof/>
                <w:webHidden/>
              </w:rPr>
              <w:tab/>
            </w:r>
            <w:r>
              <w:rPr>
                <w:noProof/>
                <w:webHidden/>
              </w:rPr>
              <w:fldChar w:fldCharType="begin"/>
            </w:r>
            <w:r>
              <w:rPr>
                <w:noProof/>
                <w:webHidden/>
              </w:rPr>
              <w:instrText xml:space="preserve"> PAGEREF _Toc404262478 \h </w:instrText>
            </w:r>
            <w:r>
              <w:rPr>
                <w:noProof/>
                <w:webHidden/>
              </w:rPr>
            </w:r>
            <w:r>
              <w:rPr>
                <w:noProof/>
                <w:webHidden/>
              </w:rPr>
              <w:fldChar w:fldCharType="separate"/>
            </w:r>
            <w:r>
              <w:rPr>
                <w:noProof/>
                <w:webHidden/>
              </w:rPr>
              <w:t>14</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79" w:history="1">
            <w:r w:rsidRPr="002A731B">
              <w:rPr>
                <w:rStyle w:val="Hyperlink"/>
                <w:noProof/>
              </w:rPr>
              <w:t>4.0.1</w:t>
            </w:r>
            <w:r>
              <w:rPr>
                <w:rFonts w:asciiTheme="minorHAnsi" w:eastAsiaTheme="minorEastAsia" w:hAnsiTheme="minorHAnsi" w:cstheme="minorBidi"/>
                <w:smallCaps w:val="0"/>
                <w:noProof/>
                <w:szCs w:val="22"/>
                <w:lang w:val="en-CA" w:eastAsia="en-CA"/>
              </w:rPr>
              <w:tab/>
            </w:r>
            <w:r w:rsidRPr="002A731B">
              <w:rPr>
                <w:rStyle w:val="Hyperlink"/>
                <w:noProof/>
              </w:rPr>
              <w:t>Purpose of this document</w:t>
            </w:r>
            <w:r>
              <w:rPr>
                <w:noProof/>
                <w:webHidden/>
              </w:rPr>
              <w:tab/>
            </w:r>
            <w:r>
              <w:rPr>
                <w:noProof/>
                <w:webHidden/>
              </w:rPr>
              <w:fldChar w:fldCharType="begin"/>
            </w:r>
            <w:r>
              <w:rPr>
                <w:noProof/>
                <w:webHidden/>
              </w:rPr>
              <w:instrText xml:space="preserve"> PAGEREF _Toc404262479 \h </w:instrText>
            </w:r>
            <w:r>
              <w:rPr>
                <w:noProof/>
                <w:webHidden/>
              </w:rPr>
            </w:r>
            <w:r>
              <w:rPr>
                <w:noProof/>
                <w:webHidden/>
              </w:rPr>
              <w:fldChar w:fldCharType="separate"/>
            </w:r>
            <w:r>
              <w:rPr>
                <w:noProof/>
                <w:webHidden/>
              </w:rPr>
              <w:t>14</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80" w:history="1">
            <w:r w:rsidRPr="002A731B">
              <w:rPr>
                <w:rStyle w:val="Hyperlink"/>
                <w:noProof/>
              </w:rPr>
              <w:t>4.0.2</w:t>
            </w:r>
            <w:r>
              <w:rPr>
                <w:rFonts w:asciiTheme="minorHAnsi" w:eastAsiaTheme="minorEastAsia" w:hAnsiTheme="minorHAnsi" w:cstheme="minorBidi"/>
                <w:smallCaps w:val="0"/>
                <w:noProof/>
                <w:szCs w:val="22"/>
                <w:lang w:val="en-CA" w:eastAsia="en-CA"/>
              </w:rPr>
              <w:tab/>
            </w:r>
            <w:r w:rsidRPr="002A731B">
              <w:rPr>
                <w:rStyle w:val="Hyperlink"/>
                <w:noProof/>
              </w:rPr>
              <w:t>Scope of the development project</w:t>
            </w:r>
            <w:r>
              <w:rPr>
                <w:noProof/>
                <w:webHidden/>
              </w:rPr>
              <w:tab/>
            </w:r>
            <w:r>
              <w:rPr>
                <w:noProof/>
                <w:webHidden/>
              </w:rPr>
              <w:fldChar w:fldCharType="begin"/>
            </w:r>
            <w:r>
              <w:rPr>
                <w:noProof/>
                <w:webHidden/>
              </w:rPr>
              <w:instrText xml:space="preserve"> PAGEREF _Toc404262480 \h </w:instrText>
            </w:r>
            <w:r>
              <w:rPr>
                <w:noProof/>
                <w:webHidden/>
              </w:rPr>
            </w:r>
            <w:r>
              <w:rPr>
                <w:noProof/>
                <w:webHidden/>
              </w:rPr>
              <w:fldChar w:fldCharType="separate"/>
            </w:r>
            <w:r>
              <w:rPr>
                <w:noProof/>
                <w:webHidden/>
              </w:rPr>
              <w:t>14</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81" w:history="1">
            <w:r w:rsidRPr="002A731B">
              <w:rPr>
                <w:rStyle w:val="Hyperlink"/>
                <w:noProof/>
              </w:rPr>
              <w:t>4.0.3</w:t>
            </w:r>
            <w:r>
              <w:rPr>
                <w:rFonts w:asciiTheme="minorHAnsi" w:eastAsiaTheme="minorEastAsia" w:hAnsiTheme="minorHAnsi" w:cstheme="minorBidi"/>
                <w:smallCaps w:val="0"/>
                <w:noProof/>
                <w:szCs w:val="22"/>
                <w:lang w:val="en-CA" w:eastAsia="en-CA"/>
              </w:rPr>
              <w:tab/>
            </w:r>
            <w:r w:rsidRPr="002A731B">
              <w:rPr>
                <w:rStyle w:val="Hyperlink"/>
                <w:noProof/>
              </w:rPr>
              <w:t>Definitions, acronyms, and abbreviations</w:t>
            </w:r>
            <w:r>
              <w:rPr>
                <w:noProof/>
                <w:webHidden/>
              </w:rPr>
              <w:tab/>
            </w:r>
            <w:r>
              <w:rPr>
                <w:noProof/>
                <w:webHidden/>
              </w:rPr>
              <w:fldChar w:fldCharType="begin"/>
            </w:r>
            <w:r>
              <w:rPr>
                <w:noProof/>
                <w:webHidden/>
              </w:rPr>
              <w:instrText xml:space="preserve"> PAGEREF _Toc404262481 \h </w:instrText>
            </w:r>
            <w:r>
              <w:rPr>
                <w:noProof/>
                <w:webHidden/>
              </w:rPr>
            </w:r>
            <w:r>
              <w:rPr>
                <w:noProof/>
                <w:webHidden/>
              </w:rPr>
              <w:fldChar w:fldCharType="separate"/>
            </w:r>
            <w:r>
              <w:rPr>
                <w:noProof/>
                <w:webHidden/>
              </w:rPr>
              <w:t>14</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82" w:history="1">
            <w:r w:rsidRPr="002A731B">
              <w:rPr>
                <w:rStyle w:val="Hyperlink"/>
                <w:noProof/>
              </w:rPr>
              <w:t>4.0.4</w:t>
            </w:r>
            <w:r>
              <w:rPr>
                <w:rFonts w:asciiTheme="minorHAnsi" w:eastAsiaTheme="minorEastAsia" w:hAnsiTheme="minorHAnsi" w:cstheme="minorBidi"/>
                <w:smallCaps w:val="0"/>
                <w:noProof/>
                <w:szCs w:val="22"/>
                <w:lang w:val="en-CA" w:eastAsia="en-CA"/>
              </w:rPr>
              <w:tab/>
            </w:r>
            <w:r w:rsidRPr="002A731B">
              <w:rPr>
                <w:rStyle w:val="Hyperlink"/>
                <w:noProof/>
              </w:rPr>
              <w:t>References</w:t>
            </w:r>
            <w:r>
              <w:rPr>
                <w:noProof/>
                <w:webHidden/>
              </w:rPr>
              <w:tab/>
            </w:r>
            <w:r>
              <w:rPr>
                <w:noProof/>
                <w:webHidden/>
              </w:rPr>
              <w:fldChar w:fldCharType="begin"/>
            </w:r>
            <w:r>
              <w:rPr>
                <w:noProof/>
                <w:webHidden/>
              </w:rPr>
              <w:instrText xml:space="preserve"> PAGEREF _Toc404262482 \h </w:instrText>
            </w:r>
            <w:r>
              <w:rPr>
                <w:noProof/>
                <w:webHidden/>
              </w:rPr>
            </w:r>
            <w:r>
              <w:rPr>
                <w:noProof/>
                <w:webHidden/>
              </w:rPr>
              <w:fldChar w:fldCharType="separate"/>
            </w:r>
            <w:r>
              <w:rPr>
                <w:noProof/>
                <w:webHidden/>
              </w:rPr>
              <w:t>14</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83" w:history="1">
            <w:r w:rsidRPr="002A731B">
              <w:rPr>
                <w:rStyle w:val="Hyperlink"/>
                <w:noProof/>
              </w:rPr>
              <w:t>4.0.5</w:t>
            </w:r>
            <w:r>
              <w:rPr>
                <w:rFonts w:asciiTheme="minorHAnsi" w:eastAsiaTheme="minorEastAsia" w:hAnsiTheme="minorHAnsi" w:cstheme="minorBidi"/>
                <w:smallCaps w:val="0"/>
                <w:noProof/>
                <w:szCs w:val="22"/>
                <w:lang w:val="en-CA" w:eastAsia="en-CA"/>
              </w:rPr>
              <w:tab/>
            </w:r>
            <w:r w:rsidRPr="002A731B">
              <w:rPr>
                <w:rStyle w:val="Hyperlink"/>
                <w:noProof/>
              </w:rPr>
              <w:t>Overview of document</w:t>
            </w:r>
            <w:r>
              <w:rPr>
                <w:noProof/>
                <w:webHidden/>
              </w:rPr>
              <w:tab/>
            </w:r>
            <w:r>
              <w:rPr>
                <w:noProof/>
                <w:webHidden/>
              </w:rPr>
              <w:fldChar w:fldCharType="begin"/>
            </w:r>
            <w:r>
              <w:rPr>
                <w:noProof/>
                <w:webHidden/>
              </w:rPr>
              <w:instrText xml:space="preserve"> PAGEREF _Toc404262483 \h </w:instrText>
            </w:r>
            <w:r>
              <w:rPr>
                <w:noProof/>
                <w:webHidden/>
              </w:rPr>
            </w:r>
            <w:r>
              <w:rPr>
                <w:noProof/>
                <w:webHidden/>
              </w:rPr>
              <w:fldChar w:fldCharType="separate"/>
            </w:r>
            <w:r>
              <w:rPr>
                <w:noProof/>
                <w:webHidden/>
              </w:rPr>
              <w:t>14</w:t>
            </w:r>
            <w:r>
              <w:rPr>
                <w:noProof/>
                <w:webHidden/>
              </w:rPr>
              <w:fldChar w:fldCharType="end"/>
            </w:r>
          </w:hyperlink>
        </w:p>
        <w:p w:rsidR="008264D3" w:rsidRDefault="008264D3">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62485" w:history="1">
            <w:r w:rsidRPr="002A731B">
              <w:rPr>
                <w:rStyle w:val="Hyperlink"/>
                <w:noProof/>
              </w:rPr>
              <w:t>5.0</w:t>
            </w:r>
            <w:r>
              <w:rPr>
                <w:rFonts w:asciiTheme="minorHAnsi" w:eastAsiaTheme="minorEastAsia" w:hAnsiTheme="minorHAnsi" w:cstheme="minorBidi"/>
                <w:b w:val="0"/>
                <w:bCs w:val="0"/>
                <w:smallCaps w:val="0"/>
                <w:noProof/>
                <w:szCs w:val="22"/>
                <w:lang w:val="en-CA" w:eastAsia="en-CA"/>
              </w:rPr>
              <w:tab/>
            </w:r>
            <w:r w:rsidRPr="002A731B">
              <w:rPr>
                <w:rStyle w:val="Hyperlink"/>
                <w:noProof/>
              </w:rPr>
              <w:t>Logical Architecture</w:t>
            </w:r>
            <w:r>
              <w:rPr>
                <w:noProof/>
                <w:webHidden/>
              </w:rPr>
              <w:tab/>
            </w:r>
            <w:r>
              <w:rPr>
                <w:noProof/>
                <w:webHidden/>
              </w:rPr>
              <w:fldChar w:fldCharType="begin"/>
            </w:r>
            <w:r>
              <w:rPr>
                <w:noProof/>
                <w:webHidden/>
              </w:rPr>
              <w:instrText xml:space="preserve"> PAGEREF _Toc404262485 \h </w:instrText>
            </w:r>
            <w:r>
              <w:rPr>
                <w:noProof/>
                <w:webHidden/>
              </w:rPr>
            </w:r>
            <w:r>
              <w:rPr>
                <w:noProof/>
                <w:webHidden/>
              </w:rPr>
              <w:fldChar w:fldCharType="separate"/>
            </w:r>
            <w:r>
              <w:rPr>
                <w:noProof/>
                <w:webHidden/>
              </w:rPr>
              <w:t>15</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86" w:history="1">
            <w:r w:rsidRPr="002A731B">
              <w:rPr>
                <w:rStyle w:val="Hyperlink"/>
                <w:noProof/>
              </w:rPr>
              <w:t>5.0.1</w:t>
            </w:r>
            <w:r>
              <w:rPr>
                <w:rFonts w:asciiTheme="minorHAnsi" w:eastAsiaTheme="minorEastAsia" w:hAnsiTheme="minorHAnsi" w:cstheme="minorBidi"/>
                <w:smallCaps w:val="0"/>
                <w:noProof/>
                <w:szCs w:val="22"/>
                <w:lang w:val="en-CA" w:eastAsia="en-CA"/>
              </w:rPr>
              <w:tab/>
            </w:r>
            <w:r w:rsidRPr="002A731B">
              <w:rPr>
                <w:rStyle w:val="Hyperlink"/>
                <w:noProof/>
              </w:rPr>
              <w:t>Overview</w:t>
            </w:r>
            <w:r>
              <w:rPr>
                <w:noProof/>
                <w:webHidden/>
              </w:rPr>
              <w:tab/>
            </w:r>
            <w:r>
              <w:rPr>
                <w:noProof/>
                <w:webHidden/>
              </w:rPr>
              <w:fldChar w:fldCharType="begin"/>
            </w:r>
            <w:r>
              <w:rPr>
                <w:noProof/>
                <w:webHidden/>
              </w:rPr>
              <w:instrText xml:space="preserve"> PAGEREF _Toc404262486 \h </w:instrText>
            </w:r>
            <w:r>
              <w:rPr>
                <w:noProof/>
                <w:webHidden/>
              </w:rPr>
            </w:r>
            <w:r>
              <w:rPr>
                <w:noProof/>
                <w:webHidden/>
              </w:rPr>
              <w:fldChar w:fldCharType="separate"/>
            </w:r>
            <w:r>
              <w:rPr>
                <w:noProof/>
                <w:webHidden/>
              </w:rPr>
              <w:t>15</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87" w:history="1">
            <w:r w:rsidRPr="002A731B">
              <w:rPr>
                <w:rStyle w:val="Hyperlink"/>
                <w:noProof/>
              </w:rPr>
              <w:t>5.0.2</w:t>
            </w:r>
            <w:r>
              <w:rPr>
                <w:rFonts w:asciiTheme="minorHAnsi" w:eastAsiaTheme="minorEastAsia" w:hAnsiTheme="minorHAnsi" w:cstheme="minorBidi"/>
                <w:smallCaps w:val="0"/>
                <w:noProof/>
                <w:szCs w:val="22"/>
                <w:lang w:val="en-CA" w:eastAsia="en-CA"/>
              </w:rPr>
              <w:tab/>
            </w:r>
            <w:r w:rsidRPr="002A731B">
              <w:rPr>
                <w:rStyle w:val="Hyperlink"/>
                <w:noProof/>
              </w:rPr>
              <w:t>Master Module</w:t>
            </w:r>
            <w:r>
              <w:rPr>
                <w:noProof/>
                <w:webHidden/>
              </w:rPr>
              <w:tab/>
            </w:r>
            <w:r>
              <w:rPr>
                <w:noProof/>
                <w:webHidden/>
              </w:rPr>
              <w:fldChar w:fldCharType="begin"/>
            </w:r>
            <w:r>
              <w:rPr>
                <w:noProof/>
                <w:webHidden/>
              </w:rPr>
              <w:instrText xml:space="preserve"> PAGEREF _Toc404262487 \h </w:instrText>
            </w:r>
            <w:r>
              <w:rPr>
                <w:noProof/>
                <w:webHidden/>
              </w:rPr>
            </w:r>
            <w:r>
              <w:rPr>
                <w:noProof/>
                <w:webHidden/>
              </w:rPr>
              <w:fldChar w:fldCharType="separate"/>
            </w:r>
            <w:r>
              <w:rPr>
                <w:noProof/>
                <w:webHidden/>
              </w:rPr>
              <w:t>15</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88" w:history="1">
            <w:r w:rsidRPr="002A731B">
              <w:rPr>
                <w:rStyle w:val="Hyperlink"/>
                <w:noProof/>
              </w:rPr>
              <w:t>5.0.3</w:t>
            </w:r>
            <w:r>
              <w:rPr>
                <w:rFonts w:asciiTheme="minorHAnsi" w:eastAsiaTheme="minorEastAsia" w:hAnsiTheme="minorHAnsi" w:cstheme="minorBidi"/>
                <w:smallCaps w:val="0"/>
                <w:noProof/>
                <w:szCs w:val="22"/>
                <w:lang w:val="en-CA" w:eastAsia="en-CA"/>
              </w:rPr>
              <w:tab/>
            </w:r>
            <w:r w:rsidRPr="002A731B">
              <w:rPr>
                <w:rStyle w:val="Hyperlink"/>
                <w:noProof/>
              </w:rPr>
              <w:t>Tracking Module</w:t>
            </w:r>
            <w:r>
              <w:rPr>
                <w:noProof/>
                <w:webHidden/>
              </w:rPr>
              <w:tab/>
            </w:r>
            <w:r>
              <w:rPr>
                <w:noProof/>
                <w:webHidden/>
              </w:rPr>
              <w:fldChar w:fldCharType="begin"/>
            </w:r>
            <w:r>
              <w:rPr>
                <w:noProof/>
                <w:webHidden/>
              </w:rPr>
              <w:instrText xml:space="preserve"> PAGEREF _Toc404262488 \h </w:instrText>
            </w:r>
            <w:r>
              <w:rPr>
                <w:noProof/>
                <w:webHidden/>
              </w:rPr>
            </w:r>
            <w:r>
              <w:rPr>
                <w:noProof/>
                <w:webHidden/>
              </w:rPr>
              <w:fldChar w:fldCharType="separate"/>
            </w:r>
            <w:r>
              <w:rPr>
                <w:noProof/>
                <w:webHidden/>
              </w:rPr>
              <w:t>15</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89" w:history="1">
            <w:r w:rsidRPr="002A731B">
              <w:rPr>
                <w:rStyle w:val="Hyperlink"/>
                <w:noProof/>
              </w:rPr>
              <w:t>5.0.4</w:t>
            </w:r>
            <w:r>
              <w:rPr>
                <w:rFonts w:asciiTheme="minorHAnsi" w:eastAsiaTheme="minorEastAsia" w:hAnsiTheme="minorHAnsi" w:cstheme="minorBidi"/>
                <w:smallCaps w:val="0"/>
                <w:noProof/>
                <w:szCs w:val="22"/>
                <w:lang w:val="en-CA" w:eastAsia="en-CA"/>
              </w:rPr>
              <w:tab/>
            </w:r>
            <w:r w:rsidRPr="002A731B">
              <w:rPr>
                <w:rStyle w:val="Hyperlink"/>
                <w:noProof/>
              </w:rPr>
              <w:t>Messaging Module</w:t>
            </w:r>
            <w:r>
              <w:rPr>
                <w:noProof/>
                <w:webHidden/>
              </w:rPr>
              <w:tab/>
            </w:r>
            <w:r>
              <w:rPr>
                <w:noProof/>
                <w:webHidden/>
              </w:rPr>
              <w:fldChar w:fldCharType="begin"/>
            </w:r>
            <w:r>
              <w:rPr>
                <w:noProof/>
                <w:webHidden/>
              </w:rPr>
              <w:instrText xml:space="preserve"> PAGEREF _Toc404262489 \h </w:instrText>
            </w:r>
            <w:r>
              <w:rPr>
                <w:noProof/>
                <w:webHidden/>
              </w:rPr>
            </w:r>
            <w:r>
              <w:rPr>
                <w:noProof/>
                <w:webHidden/>
              </w:rPr>
              <w:fldChar w:fldCharType="separate"/>
            </w:r>
            <w:r>
              <w:rPr>
                <w:noProof/>
                <w:webHidden/>
              </w:rPr>
              <w:t>15</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90" w:history="1">
            <w:r w:rsidRPr="002A731B">
              <w:rPr>
                <w:rStyle w:val="Hyperlink"/>
                <w:noProof/>
              </w:rPr>
              <w:t>5.0.5</w:t>
            </w:r>
            <w:r>
              <w:rPr>
                <w:rFonts w:asciiTheme="minorHAnsi" w:eastAsiaTheme="minorEastAsia" w:hAnsiTheme="minorHAnsi" w:cstheme="minorBidi"/>
                <w:smallCaps w:val="0"/>
                <w:noProof/>
                <w:szCs w:val="22"/>
                <w:lang w:val="en-CA" w:eastAsia="en-CA"/>
              </w:rPr>
              <w:tab/>
            </w:r>
            <w:r w:rsidRPr="002A731B">
              <w:rPr>
                <w:rStyle w:val="Hyperlink"/>
                <w:noProof/>
              </w:rPr>
              <w:t>Attendance Module</w:t>
            </w:r>
            <w:r>
              <w:rPr>
                <w:noProof/>
                <w:webHidden/>
              </w:rPr>
              <w:tab/>
            </w:r>
            <w:r>
              <w:rPr>
                <w:noProof/>
                <w:webHidden/>
              </w:rPr>
              <w:fldChar w:fldCharType="begin"/>
            </w:r>
            <w:r>
              <w:rPr>
                <w:noProof/>
                <w:webHidden/>
              </w:rPr>
              <w:instrText xml:space="preserve"> PAGEREF _Toc404262490 \h </w:instrText>
            </w:r>
            <w:r>
              <w:rPr>
                <w:noProof/>
                <w:webHidden/>
              </w:rPr>
            </w:r>
            <w:r>
              <w:rPr>
                <w:noProof/>
                <w:webHidden/>
              </w:rPr>
              <w:fldChar w:fldCharType="separate"/>
            </w:r>
            <w:r>
              <w:rPr>
                <w:noProof/>
                <w:webHidden/>
              </w:rPr>
              <w:t>15</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91" w:history="1">
            <w:r w:rsidRPr="002A731B">
              <w:rPr>
                <w:rStyle w:val="Hyperlink"/>
                <w:noProof/>
              </w:rPr>
              <w:t>5.0.6</w:t>
            </w:r>
            <w:r>
              <w:rPr>
                <w:rFonts w:asciiTheme="minorHAnsi" w:eastAsiaTheme="minorEastAsia" w:hAnsiTheme="minorHAnsi" w:cstheme="minorBidi"/>
                <w:smallCaps w:val="0"/>
                <w:noProof/>
                <w:szCs w:val="22"/>
                <w:lang w:val="en-CA" w:eastAsia="en-CA"/>
              </w:rPr>
              <w:tab/>
            </w:r>
            <w:r w:rsidRPr="002A731B">
              <w:rPr>
                <w:rStyle w:val="Hyperlink"/>
                <w:noProof/>
              </w:rPr>
              <w:t>Reports Module</w:t>
            </w:r>
            <w:r>
              <w:rPr>
                <w:noProof/>
                <w:webHidden/>
              </w:rPr>
              <w:tab/>
            </w:r>
            <w:r>
              <w:rPr>
                <w:noProof/>
                <w:webHidden/>
              </w:rPr>
              <w:fldChar w:fldCharType="begin"/>
            </w:r>
            <w:r>
              <w:rPr>
                <w:noProof/>
                <w:webHidden/>
              </w:rPr>
              <w:instrText xml:space="preserve"> PAGEREF _Toc404262491 \h </w:instrText>
            </w:r>
            <w:r>
              <w:rPr>
                <w:noProof/>
                <w:webHidden/>
              </w:rPr>
            </w:r>
            <w:r>
              <w:rPr>
                <w:noProof/>
                <w:webHidden/>
              </w:rPr>
              <w:fldChar w:fldCharType="separate"/>
            </w:r>
            <w:r>
              <w:rPr>
                <w:noProof/>
                <w:webHidden/>
              </w:rPr>
              <w:t>15</w:t>
            </w:r>
            <w:r>
              <w:rPr>
                <w:noProof/>
                <w:webHidden/>
              </w:rPr>
              <w:fldChar w:fldCharType="end"/>
            </w:r>
          </w:hyperlink>
        </w:p>
        <w:p w:rsidR="008264D3" w:rsidRDefault="008264D3">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262492" w:history="1">
            <w:r w:rsidRPr="002A731B">
              <w:rPr>
                <w:rStyle w:val="Hyperlink"/>
                <w:noProof/>
              </w:rPr>
              <w:t>6.</w:t>
            </w:r>
            <w:r>
              <w:rPr>
                <w:rFonts w:asciiTheme="minorHAnsi" w:eastAsiaTheme="minorEastAsia" w:hAnsiTheme="minorHAnsi" w:cstheme="minorBidi"/>
                <w:b w:val="0"/>
                <w:bCs w:val="0"/>
                <w:smallCaps w:val="0"/>
                <w:noProof/>
                <w:szCs w:val="22"/>
                <w:lang w:val="en-CA" w:eastAsia="en-CA"/>
              </w:rPr>
              <w:tab/>
            </w:r>
            <w:r w:rsidRPr="002A731B">
              <w:rPr>
                <w:rStyle w:val="Hyperlink"/>
                <w:noProof/>
              </w:rPr>
              <w:t>Detailed Description of Components</w:t>
            </w:r>
            <w:r>
              <w:rPr>
                <w:noProof/>
                <w:webHidden/>
              </w:rPr>
              <w:tab/>
            </w:r>
            <w:r>
              <w:rPr>
                <w:noProof/>
                <w:webHidden/>
              </w:rPr>
              <w:fldChar w:fldCharType="begin"/>
            </w:r>
            <w:r>
              <w:rPr>
                <w:noProof/>
                <w:webHidden/>
              </w:rPr>
              <w:instrText xml:space="preserve"> PAGEREF _Toc404262492 \h </w:instrText>
            </w:r>
            <w:r>
              <w:rPr>
                <w:noProof/>
                <w:webHidden/>
              </w:rPr>
            </w:r>
            <w:r>
              <w:rPr>
                <w:noProof/>
                <w:webHidden/>
              </w:rPr>
              <w:fldChar w:fldCharType="separate"/>
            </w:r>
            <w:r>
              <w:rPr>
                <w:noProof/>
                <w:webHidden/>
              </w:rPr>
              <w:t>16</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93" w:history="1">
            <w:r w:rsidRPr="002A731B">
              <w:rPr>
                <w:rStyle w:val="Hyperlink"/>
                <w:noProof/>
              </w:rPr>
              <w:t>6.0.1</w:t>
            </w:r>
            <w:r>
              <w:rPr>
                <w:rFonts w:asciiTheme="minorHAnsi" w:eastAsiaTheme="minorEastAsia" w:hAnsiTheme="minorHAnsi" w:cstheme="minorBidi"/>
                <w:smallCaps w:val="0"/>
                <w:noProof/>
                <w:szCs w:val="22"/>
                <w:lang w:val="en-CA" w:eastAsia="en-CA"/>
              </w:rPr>
              <w:tab/>
            </w:r>
            <w:r w:rsidRPr="002A731B">
              <w:rPr>
                <w:rStyle w:val="Hyperlink"/>
                <w:noProof/>
              </w:rPr>
              <w:t>Master Module Class Diagram</w:t>
            </w:r>
            <w:r>
              <w:rPr>
                <w:noProof/>
                <w:webHidden/>
              </w:rPr>
              <w:tab/>
            </w:r>
            <w:r>
              <w:rPr>
                <w:noProof/>
                <w:webHidden/>
              </w:rPr>
              <w:fldChar w:fldCharType="begin"/>
            </w:r>
            <w:r>
              <w:rPr>
                <w:noProof/>
                <w:webHidden/>
              </w:rPr>
              <w:instrText xml:space="preserve"> PAGEREF _Toc404262493 \h </w:instrText>
            </w:r>
            <w:r>
              <w:rPr>
                <w:noProof/>
                <w:webHidden/>
              </w:rPr>
            </w:r>
            <w:r>
              <w:rPr>
                <w:noProof/>
                <w:webHidden/>
              </w:rPr>
              <w:fldChar w:fldCharType="separate"/>
            </w:r>
            <w:r>
              <w:rPr>
                <w:noProof/>
                <w:webHidden/>
              </w:rPr>
              <w:t>16</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94" w:history="1">
            <w:r w:rsidRPr="002A731B">
              <w:rPr>
                <w:rStyle w:val="Hyperlink"/>
                <w:noProof/>
              </w:rPr>
              <w:t>6.0.2</w:t>
            </w:r>
            <w:r>
              <w:rPr>
                <w:rFonts w:asciiTheme="minorHAnsi" w:eastAsiaTheme="minorEastAsia" w:hAnsiTheme="minorHAnsi" w:cstheme="minorBidi"/>
                <w:smallCaps w:val="0"/>
                <w:noProof/>
                <w:szCs w:val="22"/>
                <w:lang w:val="en-CA" w:eastAsia="en-CA"/>
              </w:rPr>
              <w:tab/>
            </w:r>
            <w:r w:rsidRPr="002A731B">
              <w:rPr>
                <w:rStyle w:val="Hyperlink"/>
                <w:noProof/>
              </w:rPr>
              <w:t>Tracking Module Class Diagram</w:t>
            </w:r>
            <w:r>
              <w:rPr>
                <w:noProof/>
                <w:webHidden/>
              </w:rPr>
              <w:tab/>
            </w:r>
            <w:r>
              <w:rPr>
                <w:noProof/>
                <w:webHidden/>
              </w:rPr>
              <w:fldChar w:fldCharType="begin"/>
            </w:r>
            <w:r>
              <w:rPr>
                <w:noProof/>
                <w:webHidden/>
              </w:rPr>
              <w:instrText xml:space="preserve"> PAGEREF _Toc404262494 \h </w:instrText>
            </w:r>
            <w:r>
              <w:rPr>
                <w:noProof/>
                <w:webHidden/>
              </w:rPr>
            </w:r>
            <w:r>
              <w:rPr>
                <w:noProof/>
                <w:webHidden/>
              </w:rPr>
              <w:fldChar w:fldCharType="separate"/>
            </w:r>
            <w:r>
              <w:rPr>
                <w:noProof/>
                <w:webHidden/>
              </w:rPr>
              <w:t>20</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95" w:history="1">
            <w:r w:rsidRPr="002A731B">
              <w:rPr>
                <w:rStyle w:val="Hyperlink"/>
                <w:noProof/>
              </w:rPr>
              <w:t>6.0.3</w:t>
            </w:r>
            <w:r>
              <w:rPr>
                <w:rFonts w:asciiTheme="minorHAnsi" w:eastAsiaTheme="minorEastAsia" w:hAnsiTheme="minorHAnsi" w:cstheme="minorBidi"/>
                <w:smallCaps w:val="0"/>
                <w:noProof/>
                <w:szCs w:val="22"/>
                <w:lang w:val="en-CA" w:eastAsia="en-CA"/>
              </w:rPr>
              <w:tab/>
            </w:r>
            <w:r w:rsidRPr="002A731B">
              <w:rPr>
                <w:rStyle w:val="Hyperlink"/>
                <w:noProof/>
              </w:rPr>
              <w:t>Messaging Module Class Diagram</w:t>
            </w:r>
            <w:r>
              <w:rPr>
                <w:noProof/>
                <w:webHidden/>
              </w:rPr>
              <w:tab/>
            </w:r>
            <w:r>
              <w:rPr>
                <w:noProof/>
                <w:webHidden/>
              </w:rPr>
              <w:fldChar w:fldCharType="begin"/>
            </w:r>
            <w:r>
              <w:rPr>
                <w:noProof/>
                <w:webHidden/>
              </w:rPr>
              <w:instrText xml:space="preserve"> PAGEREF _Toc404262495 \h </w:instrText>
            </w:r>
            <w:r>
              <w:rPr>
                <w:noProof/>
                <w:webHidden/>
              </w:rPr>
            </w:r>
            <w:r>
              <w:rPr>
                <w:noProof/>
                <w:webHidden/>
              </w:rPr>
              <w:fldChar w:fldCharType="separate"/>
            </w:r>
            <w:r>
              <w:rPr>
                <w:noProof/>
                <w:webHidden/>
              </w:rPr>
              <w:t>25</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96" w:history="1">
            <w:r w:rsidRPr="002A731B">
              <w:rPr>
                <w:rStyle w:val="Hyperlink"/>
                <w:noProof/>
              </w:rPr>
              <w:t>6.0.4</w:t>
            </w:r>
            <w:r>
              <w:rPr>
                <w:rFonts w:asciiTheme="minorHAnsi" w:eastAsiaTheme="minorEastAsia" w:hAnsiTheme="minorHAnsi" w:cstheme="minorBidi"/>
                <w:smallCaps w:val="0"/>
                <w:noProof/>
                <w:szCs w:val="22"/>
                <w:lang w:val="en-CA" w:eastAsia="en-CA"/>
              </w:rPr>
              <w:tab/>
            </w:r>
            <w:r w:rsidRPr="002A731B">
              <w:rPr>
                <w:rStyle w:val="Hyperlink"/>
                <w:noProof/>
              </w:rPr>
              <w:t>Attendance Module Class Diagram</w:t>
            </w:r>
            <w:r>
              <w:rPr>
                <w:noProof/>
                <w:webHidden/>
              </w:rPr>
              <w:tab/>
            </w:r>
            <w:r>
              <w:rPr>
                <w:noProof/>
                <w:webHidden/>
              </w:rPr>
              <w:fldChar w:fldCharType="begin"/>
            </w:r>
            <w:r>
              <w:rPr>
                <w:noProof/>
                <w:webHidden/>
              </w:rPr>
              <w:instrText xml:space="preserve"> PAGEREF _Toc404262496 \h </w:instrText>
            </w:r>
            <w:r>
              <w:rPr>
                <w:noProof/>
                <w:webHidden/>
              </w:rPr>
            </w:r>
            <w:r>
              <w:rPr>
                <w:noProof/>
                <w:webHidden/>
              </w:rPr>
              <w:fldChar w:fldCharType="separate"/>
            </w:r>
            <w:r>
              <w:rPr>
                <w:noProof/>
                <w:webHidden/>
              </w:rPr>
              <w:t>27</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97" w:history="1">
            <w:r w:rsidRPr="002A731B">
              <w:rPr>
                <w:rStyle w:val="Hyperlink"/>
                <w:noProof/>
              </w:rPr>
              <w:t>6.0.5</w:t>
            </w:r>
            <w:r>
              <w:rPr>
                <w:rFonts w:asciiTheme="minorHAnsi" w:eastAsiaTheme="minorEastAsia" w:hAnsiTheme="minorHAnsi" w:cstheme="minorBidi"/>
                <w:smallCaps w:val="0"/>
                <w:noProof/>
                <w:szCs w:val="22"/>
                <w:lang w:val="en-CA" w:eastAsia="en-CA"/>
              </w:rPr>
              <w:tab/>
            </w:r>
            <w:r w:rsidRPr="002A731B">
              <w:rPr>
                <w:rStyle w:val="Hyperlink"/>
                <w:noProof/>
              </w:rPr>
              <w:t>Reports Module Class Diagram</w:t>
            </w:r>
            <w:r>
              <w:rPr>
                <w:noProof/>
                <w:webHidden/>
              </w:rPr>
              <w:tab/>
            </w:r>
            <w:r>
              <w:rPr>
                <w:noProof/>
                <w:webHidden/>
              </w:rPr>
              <w:fldChar w:fldCharType="begin"/>
            </w:r>
            <w:r>
              <w:rPr>
                <w:noProof/>
                <w:webHidden/>
              </w:rPr>
              <w:instrText xml:space="preserve"> PAGEREF _Toc404262497 \h </w:instrText>
            </w:r>
            <w:r>
              <w:rPr>
                <w:noProof/>
                <w:webHidden/>
              </w:rPr>
            </w:r>
            <w:r>
              <w:rPr>
                <w:noProof/>
                <w:webHidden/>
              </w:rPr>
              <w:fldChar w:fldCharType="separate"/>
            </w:r>
            <w:r>
              <w:rPr>
                <w:noProof/>
                <w:webHidden/>
              </w:rPr>
              <w:t>30</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98" w:history="1">
            <w:r w:rsidRPr="002A731B">
              <w:rPr>
                <w:rStyle w:val="Hyperlink"/>
                <w:noProof/>
              </w:rPr>
              <w:t>6.0.6</w:t>
            </w:r>
            <w:r>
              <w:rPr>
                <w:rFonts w:asciiTheme="minorHAnsi" w:eastAsiaTheme="minorEastAsia" w:hAnsiTheme="minorHAnsi" w:cstheme="minorBidi"/>
                <w:smallCaps w:val="0"/>
                <w:noProof/>
                <w:szCs w:val="22"/>
                <w:lang w:val="en-CA" w:eastAsia="en-CA"/>
              </w:rPr>
              <w:tab/>
            </w:r>
            <w:r w:rsidRPr="002A731B">
              <w:rPr>
                <w:rStyle w:val="Hyperlink"/>
                <w:noProof/>
              </w:rPr>
              <w:t>Sequence Diagrams</w:t>
            </w:r>
            <w:r>
              <w:rPr>
                <w:noProof/>
                <w:webHidden/>
              </w:rPr>
              <w:tab/>
            </w:r>
            <w:r>
              <w:rPr>
                <w:noProof/>
                <w:webHidden/>
              </w:rPr>
              <w:fldChar w:fldCharType="begin"/>
            </w:r>
            <w:r>
              <w:rPr>
                <w:noProof/>
                <w:webHidden/>
              </w:rPr>
              <w:instrText xml:space="preserve"> PAGEREF _Toc404262498 \h </w:instrText>
            </w:r>
            <w:r>
              <w:rPr>
                <w:noProof/>
                <w:webHidden/>
              </w:rPr>
            </w:r>
            <w:r>
              <w:rPr>
                <w:noProof/>
                <w:webHidden/>
              </w:rPr>
              <w:fldChar w:fldCharType="separate"/>
            </w:r>
            <w:r>
              <w:rPr>
                <w:noProof/>
                <w:webHidden/>
              </w:rPr>
              <w:t>32</w:t>
            </w:r>
            <w:r>
              <w:rPr>
                <w:noProof/>
                <w:webHidden/>
              </w:rPr>
              <w:fldChar w:fldCharType="end"/>
            </w:r>
          </w:hyperlink>
        </w:p>
        <w:p w:rsidR="008264D3" w:rsidRDefault="008264D3">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262499" w:history="1">
            <w:r w:rsidRPr="002A731B">
              <w:rPr>
                <w:rStyle w:val="Hyperlink"/>
                <w:noProof/>
              </w:rPr>
              <w:t>6.0.7</w:t>
            </w:r>
            <w:r>
              <w:rPr>
                <w:rFonts w:asciiTheme="minorHAnsi" w:eastAsiaTheme="minorEastAsia" w:hAnsiTheme="minorHAnsi" w:cstheme="minorBidi"/>
                <w:smallCaps w:val="0"/>
                <w:noProof/>
                <w:szCs w:val="22"/>
                <w:lang w:val="en-CA" w:eastAsia="en-CA"/>
              </w:rPr>
              <w:tab/>
            </w:r>
            <w:r w:rsidRPr="002A731B">
              <w:rPr>
                <w:rStyle w:val="Hyperlink"/>
                <w:noProof/>
              </w:rPr>
              <w:t>Relational Database Schema</w:t>
            </w:r>
            <w:r>
              <w:rPr>
                <w:noProof/>
                <w:webHidden/>
              </w:rPr>
              <w:tab/>
            </w:r>
            <w:r>
              <w:rPr>
                <w:noProof/>
                <w:webHidden/>
              </w:rPr>
              <w:fldChar w:fldCharType="begin"/>
            </w:r>
            <w:r>
              <w:rPr>
                <w:noProof/>
                <w:webHidden/>
              </w:rPr>
              <w:instrText xml:space="preserve"> PAGEREF _Toc404262499 \h </w:instrText>
            </w:r>
            <w:r>
              <w:rPr>
                <w:noProof/>
                <w:webHidden/>
              </w:rPr>
            </w:r>
            <w:r>
              <w:rPr>
                <w:noProof/>
                <w:webHidden/>
              </w:rPr>
              <w:fldChar w:fldCharType="separate"/>
            </w:r>
            <w:r>
              <w:rPr>
                <w:noProof/>
                <w:webHidden/>
              </w:rPr>
              <w:t>41</w:t>
            </w:r>
            <w:r>
              <w:rPr>
                <w:noProof/>
                <w:webHidden/>
              </w:rPr>
              <w:fldChar w:fldCharType="end"/>
            </w:r>
          </w:hyperlink>
        </w:p>
        <w:p w:rsidR="008264D3" w:rsidRDefault="008264D3">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262500" w:history="1">
            <w:r w:rsidRPr="002A731B">
              <w:rPr>
                <w:rStyle w:val="Hyperlink"/>
                <w:noProof/>
              </w:rPr>
              <w:t>7.</w:t>
            </w:r>
            <w:r>
              <w:rPr>
                <w:rFonts w:asciiTheme="minorHAnsi" w:eastAsiaTheme="minorEastAsia" w:hAnsiTheme="minorHAnsi" w:cstheme="minorBidi"/>
                <w:b w:val="0"/>
                <w:bCs w:val="0"/>
                <w:smallCaps w:val="0"/>
                <w:noProof/>
                <w:szCs w:val="22"/>
                <w:lang w:val="en-CA" w:eastAsia="en-CA"/>
              </w:rPr>
              <w:tab/>
            </w:r>
            <w:r w:rsidRPr="002A731B">
              <w:rPr>
                <w:rStyle w:val="Hyperlink"/>
                <w:noProof/>
              </w:rPr>
              <w:t>Design Rationale</w:t>
            </w:r>
            <w:r>
              <w:rPr>
                <w:noProof/>
                <w:webHidden/>
              </w:rPr>
              <w:tab/>
            </w:r>
            <w:r>
              <w:rPr>
                <w:noProof/>
                <w:webHidden/>
              </w:rPr>
              <w:fldChar w:fldCharType="begin"/>
            </w:r>
            <w:r>
              <w:rPr>
                <w:noProof/>
                <w:webHidden/>
              </w:rPr>
              <w:instrText xml:space="preserve"> PAGEREF _Toc404262500 \h </w:instrText>
            </w:r>
            <w:r>
              <w:rPr>
                <w:noProof/>
                <w:webHidden/>
              </w:rPr>
            </w:r>
            <w:r>
              <w:rPr>
                <w:noProof/>
                <w:webHidden/>
              </w:rPr>
              <w:fldChar w:fldCharType="separate"/>
            </w:r>
            <w:r>
              <w:rPr>
                <w:noProof/>
                <w:webHidden/>
              </w:rPr>
              <w:t>41</w:t>
            </w:r>
            <w:r>
              <w:rPr>
                <w:noProof/>
                <w:webHidden/>
              </w:rPr>
              <w:fldChar w:fldCharType="end"/>
            </w:r>
          </w:hyperlink>
        </w:p>
        <w:p w:rsidR="008264D3" w:rsidRDefault="008264D3">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262501" w:history="1">
            <w:r w:rsidRPr="002A731B">
              <w:rPr>
                <w:rStyle w:val="Hyperlink"/>
                <w:noProof/>
              </w:rPr>
              <w:t>8.</w:t>
            </w:r>
            <w:r>
              <w:rPr>
                <w:rFonts w:asciiTheme="minorHAnsi" w:eastAsiaTheme="minorEastAsia" w:hAnsiTheme="minorHAnsi" w:cstheme="minorBidi"/>
                <w:b w:val="0"/>
                <w:bCs w:val="0"/>
                <w:smallCaps w:val="0"/>
                <w:noProof/>
                <w:szCs w:val="22"/>
                <w:lang w:val="en-CA" w:eastAsia="en-CA"/>
              </w:rPr>
              <w:tab/>
            </w:r>
            <w:r w:rsidRPr="002A731B">
              <w:rPr>
                <w:rStyle w:val="Hyperlink"/>
                <w:noProof/>
              </w:rPr>
              <w:t>Review Forms</w:t>
            </w:r>
            <w:r>
              <w:rPr>
                <w:noProof/>
                <w:webHidden/>
              </w:rPr>
              <w:tab/>
            </w:r>
            <w:r>
              <w:rPr>
                <w:noProof/>
                <w:webHidden/>
              </w:rPr>
              <w:fldChar w:fldCharType="begin"/>
            </w:r>
            <w:r>
              <w:rPr>
                <w:noProof/>
                <w:webHidden/>
              </w:rPr>
              <w:instrText xml:space="preserve"> PAGEREF _Toc404262501 \h </w:instrText>
            </w:r>
            <w:r>
              <w:rPr>
                <w:noProof/>
                <w:webHidden/>
              </w:rPr>
            </w:r>
            <w:r>
              <w:rPr>
                <w:noProof/>
                <w:webHidden/>
              </w:rPr>
              <w:fldChar w:fldCharType="separate"/>
            </w:r>
            <w:r>
              <w:rPr>
                <w:noProof/>
                <w:webHidden/>
              </w:rPr>
              <w:t>42</w:t>
            </w:r>
            <w:r>
              <w:rPr>
                <w:noProof/>
                <w:webHidden/>
              </w:rPr>
              <w:fldChar w:fldCharType="end"/>
            </w:r>
          </w:hyperlink>
        </w:p>
        <w:p w:rsidR="008264D3" w:rsidRDefault="008264D3">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262502" w:history="1">
            <w:r w:rsidRPr="002A731B">
              <w:rPr>
                <w:rStyle w:val="Hyperlink"/>
                <w:noProof/>
              </w:rPr>
              <w:t>Walkthrough Report</w:t>
            </w:r>
            <w:r>
              <w:rPr>
                <w:noProof/>
                <w:webHidden/>
              </w:rPr>
              <w:tab/>
            </w:r>
            <w:r>
              <w:rPr>
                <w:noProof/>
                <w:webHidden/>
              </w:rPr>
              <w:fldChar w:fldCharType="begin"/>
            </w:r>
            <w:r>
              <w:rPr>
                <w:noProof/>
                <w:webHidden/>
              </w:rPr>
              <w:instrText xml:space="preserve"> PAGEREF _Toc404262502 \h </w:instrText>
            </w:r>
            <w:r>
              <w:rPr>
                <w:noProof/>
                <w:webHidden/>
              </w:rPr>
            </w:r>
            <w:r>
              <w:rPr>
                <w:noProof/>
                <w:webHidden/>
              </w:rPr>
              <w:fldChar w:fldCharType="separate"/>
            </w:r>
            <w:r>
              <w:rPr>
                <w:noProof/>
                <w:webHidden/>
              </w:rPr>
              <w:t>43</w:t>
            </w:r>
            <w:r>
              <w:rPr>
                <w:noProof/>
                <w:webHidden/>
              </w:rPr>
              <w:fldChar w:fldCharType="end"/>
            </w:r>
          </w:hyperlink>
        </w:p>
        <w:p w:rsidR="008264D3" w:rsidRDefault="008264D3">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262503" w:history="1">
            <w:r w:rsidRPr="002A731B">
              <w:rPr>
                <w:rStyle w:val="Hyperlink"/>
                <w:noProof/>
              </w:rPr>
              <w:t>Software Testing Plan</w:t>
            </w:r>
            <w:r>
              <w:rPr>
                <w:noProof/>
                <w:webHidden/>
              </w:rPr>
              <w:tab/>
            </w:r>
            <w:r>
              <w:rPr>
                <w:noProof/>
                <w:webHidden/>
              </w:rPr>
              <w:fldChar w:fldCharType="begin"/>
            </w:r>
            <w:r>
              <w:rPr>
                <w:noProof/>
                <w:webHidden/>
              </w:rPr>
              <w:instrText xml:space="preserve"> PAGEREF _Toc404262503 \h </w:instrText>
            </w:r>
            <w:r>
              <w:rPr>
                <w:noProof/>
                <w:webHidden/>
              </w:rPr>
            </w:r>
            <w:r>
              <w:rPr>
                <w:noProof/>
                <w:webHidden/>
              </w:rPr>
              <w:fldChar w:fldCharType="separate"/>
            </w:r>
            <w:r>
              <w:rPr>
                <w:noProof/>
                <w:webHidden/>
              </w:rPr>
              <w:t>44</w:t>
            </w:r>
            <w:r>
              <w:rPr>
                <w:noProof/>
                <w:webHidden/>
              </w:rPr>
              <w:fldChar w:fldCharType="end"/>
            </w:r>
          </w:hyperlink>
        </w:p>
        <w:p w:rsidR="008264D3" w:rsidRDefault="008264D3">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62504" w:history="1">
            <w:r w:rsidRPr="002A731B">
              <w:rPr>
                <w:rStyle w:val="Hyperlink"/>
                <w:noProof/>
              </w:rPr>
              <w:t>8.0</w:t>
            </w:r>
            <w:r>
              <w:rPr>
                <w:rFonts w:asciiTheme="minorHAnsi" w:eastAsiaTheme="minorEastAsia" w:hAnsiTheme="minorHAnsi" w:cstheme="minorBidi"/>
                <w:b w:val="0"/>
                <w:bCs w:val="0"/>
                <w:smallCaps w:val="0"/>
                <w:noProof/>
                <w:szCs w:val="22"/>
                <w:lang w:val="en-CA" w:eastAsia="en-CA"/>
              </w:rPr>
              <w:tab/>
            </w:r>
            <w:r w:rsidRPr="002A731B">
              <w:rPr>
                <w:rStyle w:val="Hyperlink"/>
                <w:noProof/>
              </w:rPr>
              <w:t>Introduction</w:t>
            </w:r>
            <w:r>
              <w:rPr>
                <w:noProof/>
                <w:webHidden/>
              </w:rPr>
              <w:tab/>
            </w:r>
            <w:r>
              <w:rPr>
                <w:noProof/>
                <w:webHidden/>
              </w:rPr>
              <w:fldChar w:fldCharType="begin"/>
            </w:r>
            <w:r>
              <w:rPr>
                <w:noProof/>
                <w:webHidden/>
              </w:rPr>
              <w:instrText xml:space="preserve"> PAGEREF _Toc404262504 \h </w:instrText>
            </w:r>
            <w:r>
              <w:rPr>
                <w:noProof/>
                <w:webHidden/>
              </w:rPr>
            </w:r>
            <w:r>
              <w:rPr>
                <w:noProof/>
                <w:webHidden/>
              </w:rPr>
              <w:fldChar w:fldCharType="separate"/>
            </w:r>
            <w:r>
              <w:rPr>
                <w:noProof/>
                <w:webHidden/>
              </w:rPr>
              <w:t>44</w:t>
            </w:r>
            <w:r>
              <w:rPr>
                <w:noProof/>
                <w:webHidden/>
              </w:rPr>
              <w:fldChar w:fldCharType="end"/>
            </w:r>
          </w:hyperlink>
        </w:p>
        <w:p w:rsidR="008264D3" w:rsidRDefault="008264D3">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62505" w:history="1">
            <w:r w:rsidRPr="002A731B">
              <w:rPr>
                <w:rStyle w:val="Hyperlink"/>
                <w:noProof/>
              </w:rPr>
              <w:t>8.1</w:t>
            </w:r>
            <w:r>
              <w:rPr>
                <w:rFonts w:asciiTheme="minorHAnsi" w:eastAsiaTheme="minorEastAsia" w:hAnsiTheme="minorHAnsi" w:cstheme="minorBidi"/>
                <w:b w:val="0"/>
                <w:bCs w:val="0"/>
                <w:smallCaps w:val="0"/>
                <w:noProof/>
                <w:szCs w:val="22"/>
                <w:lang w:val="en-CA" w:eastAsia="en-CA"/>
              </w:rPr>
              <w:tab/>
            </w:r>
            <w:r w:rsidRPr="002A731B">
              <w:rPr>
                <w:rStyle w:val="Hyperlink"/>
                <w:noProof/>
              </w:rPr>
              <w:t>Relationship to other documents</w:t>
            </w:r>
            <w:r>
              <w:rPr>
                <w:noProof/>
                <w:webHidden/>
              </w:rPr>
              <w:tab/>
            </w:r>
            <w:r>
              <w:rPr>
                <w:noProof/>
                <w:webHidden/>
              </w:rPr>
              <w:fldChar w:fldCharType="begin"/>
            </w:r>
            <w:r>
              <w:rPr>
                <w:noProof/>
                <w:webHidden/>
              </w:rPr>
              <w:instrText xml:space="preserve"> PAGEREF _Toc404262505 \h </w:instrText>
            </w:r>
            <w:r>
              <w:rPr>
                <w:noProof/>
                <w:webHidden/>
              </w:rPr>
            </w:r>
            <w:r>
              <w:rPr>
                <w:noProof/>
                <w:webHidden/>
              </w:rPr>
              <w:fldChar w:fldCharType="separate"/>
            </w:r>
            <w:r>
              <w:rPr>
                <w:noProof/>
                <w:webHidden/>
              </w:rPr>
              <w:t>44</w:t>
            </w:r>
            <w:r>
              <w:rPr>
                <w:noProof/>
                <w:webHidden/>
              </w:rPr>
              <w:fldChar w:fldCharType="end"/>
            </w:r>
          </w:hyperlink>
        </w:p>
        <w:p w:rsidR="008264D3" w:rsidRDefault="008264D3">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62506" w:history="1">
            <w:r w:rsidRPr="002A731B">
              <w:rPr>
                <w:rStyle w:val="Hyperlink"/>
                <w:noProof/>
              </w:rPr>
              <w:t>8.2</w:t>
            </w:r>
            <w:r>
              <w:rPr>
                <w:rFonts w:asciiTheme="minorHAnsi" w:eastAsiaTheme="minorEastAsia" w:hAnsiTheme="minorHAnsi" w:cstheme="minorBidi"/>
                <w:b w:val="0"/>
                <w:bCs w:val="0"/>
                <w:smallCaps w:val="0"/>
                <w:noProof/>
                <w:szCs w:val="22"/>
                <w:lang w:val="en-CA" w:eastAsia="en-CA"/>
              </w:rPr>
              <w:tab/>
            </w:r>
            <w:r w:rsidRPr="002A731B">
              <w:rPr>
                <w:rStyle w:val="Hyperlink"/>
                <w:noProof/>
              </w:rPr>
              <w:t>System overview</w:t>
            </w:r>
            <w:r>
              <w:rPr>
                <w:noProof/>
                <w:webHidden/>
              </w:rPr>
              <w:tab/>
            </w:r>
            <w:r>
              <w:rPr>
                <w:noProof/>
                <w:webHidden/>
              </w:rPr>
              <w:fldChar w:fldCharType="begin"/>
            </w:r>
            <w:r>
              <w:rPr>
                <w:noProof/>
                <w:webHidden/>
              </w:rPr>
              <w:instrText xml:space="preserve"> PAGEREF _Toc404262506 \h </w:instrText>
            </w:r>
            <w:r>
              <w:rPr>
                <w:noProof/>
                <w:webHidden/>
              </w:rPr>
            </w:r>
            <w:r>
              <w:rPr>
                <w:noProof/>
                <w:webHidden/>
              </w:rPr>
              <w:fldChar w:fldCharType="separate"/>
            </w:r>
            <w:r>
              <w:rPr>
                <w:noProof/>
                <w:webHidden/>
              </w:rPr>
              <w:t>44</w:t>
            </w:r>
            <w:r>
              <w:rPr>
                <w:noProof/>
                <w:webHidden/>
              </w:rPr>
              <w:fldChar w:fldCharType="end"/>
            </w:r>
          </w:hyperlink>
        </w:p>
        <w:p w:rsidR="008264D3" w:rsidRDefault="008264D3">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62507" w:history="1">
            <w:r w:rsidRPr="002A731B">
              <w:rPr>
                <w:rStyle w:val="Hyperlink"/>
                <w:noProof/>
              </w:rPr>
              <w:t>8.3</w:t>
            </w:r>
            <w:r>
              <w:rPr>
                <w:rFonts w:asciiTheme="minorHAnsi" w:eastAsiaTheme="minorEastAsia" w:hAnsiTheme="minorHAnsi" w:cstheme="minorBidi"/>
                <w:b w:val="0"/>
                <w:bCs w:val="0"/>
                <w:smallCaps w:val="0"/>
                <w:noProof/>
                <w:szCs w:val="22"/>
                <w:lang w:val="en-CA" w:eastAsia="en-CA"/>
              </w:rPr>
              <w:tab/>
            </w:r>
            <w:r w:rsidRPr="002A731B">
              <w:rPr>
                <w:rStyle w:val="Hyperlink"/>
                <w:noProof/>
              </w:rPr>
              <w:t>Features to be tested/not to be tested</w:t>
            </w:r>
            <w:r>
              <w:rPr>
                <w:noProof/>
                <w:webHidden/>
              </w:rPr>
              <w:tab/>
            </w:r>
            <w:r>
              <w:rPr>
                <w:noProof/>
                <w:webHidden/>
              </w:rPr>
              <w:fldChar w:fldCharType="begin"/>
            </w:r>
            <w:r>
              <w:rPr>
                <w:noProof/>
                <w:webHidden/>
              </w:rPr>
              <w:instrText xml:space="preserve"> PAGEREF _Toc404262507 \h </w:instrText>
            </w:r>
            <w:r>
              <w:rPr>
                <w:noProof/>
                <w:webHidden/>
              </w:rPr>
            </w:r>
            <w:r>
              <w:rPr>
                <w:noProof/>
                <w:webHidden/>
              </w:rPr>
              <w:fldChar w:fldCharType="separate"/>
            </w:r>
            <w:r>
              <w:rPr>
                <w:noProof/>
                <w:webHidden/>
              </w:rPr>
              <w:t>44</w:t>
            </w:r>
            <w:r>
              <w:rPr>
                <w:noProof/>
                <w:webHidden/>
              </w:rPr>
              <w:fldChar w:fldCharType="end"/>
            </w:r>
          </w:hyperlink>
        </w:p>
        <w:p w:rsidR="008264D3" w:rsidRDefault="008264D3">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62508" w:history="1">
            <w:r w:rsidRPr="002A731B">
              <w:rPr>
                <w:rStyle w:val="Hyperlink"/>
                <w:noProof/>
              </w:rPr>
              <w:t>8.4</w:t>
            </w:r>
            <w:r>
              <w:rPr>
                <w:rFonts w:asciiTheme="minorHAnsi" w:eastAsiaTheme="minorEastAsia" w:hAnsiTheme="minorHAnsi" w:cstheme="minorBidi"/>
                <w:b w:val="0"/>
                <w:bCs w:val="0"/>
                <w:smallCaps w:val="0"/>
                <w:noProof/>
                <w:szCs w:val="22"/>
                <w:lang w:val="en-CA" w:eastAsia="en-CA"/>
              </w:rPr>
              <w:tab/>
            </w:r>
            <w:r w:rsidRPr="002A731B">
              <w:rPr>
                <w:rStyle w:val="Hyperlink"/>
                <w:noProof/>
              </w:rPr>
              <w:t>Pass/Fail criteria</w:t>
            </w:r>
            <w:r>
              <w:rPr>
                <w:noProof/>
                <w:webHidden/>
              </w:rPr>
              <w:tab/>
            </w:r>
            <w:r>
              <w:rPr>
                <w:noProof/>
                <w:webHidden/>
              </w:rPr>
              <w:fldChar w:fldCharType="begin"/>
            </w:r>
            <w:r>
              <w:rPr>
                <w:noProof/>
                <w:webHidden/>
              </w:rPr>
              <w:instrText xml:space="preserve"> PAGEREF _Toc404262508 \h </w:instrText>
            </w:r>
            <w:r>
              <w:rPr>
                <w:noProof/>
                <w:webHidden/>
              </w:rPr>
            </w:r>
            <w:r>
              <w:rPr>
                <w:noProof/>
                <w:webHidden/>
              </w:rPr>
              <w:fldChar w:fldCharType="separate"/>
            </w:r>
            <w:r>
              <w:rPr>
                <w:noProof/>
                <w:webHidden/>
              </w:rPr>
              <w:t>44</w:t>
            </w:r>
            <w:r>
              <w:rPr>
                <w:noProof/>
                <w:webHidden/>
              </w:rPr>
              <w:fldChar w:fldCharType="end"/>
            </w:r>
          </w:hyperlink>
        </w:p>
        <w:p w:rsidR="008264D3" w:rsidRDefault="008264D3">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62509" w:history="1">
            <w:r w:rsidRPr="002A731B">
              <w:rPr>
                <w:rStyle w:val="Hyperlink"/>
                <w:noProof/>
              </w:rPr>
              <w:t>8.5</w:t>
            </w:r>
            <w:r>
              <w:rPr>
                <w:rFonts w:asciiTheme="minorHAnsi" w:eastAsiaTheme="minorEastAsia" w:hAnsiTheme="minorHAnsi" w:cstheme="minorBidi"/>
                <w:b w:val="0"/>
                <w:bCs w:val="0"/>
                <w:smallCaps w:val="0"/>
                <w:noProof/>
                <w:szCs w:val="22"/>
                <w:lang w:val="en-CA" w:eastAsia="en-CA"/>
              </w:rPr>
              <w:tab/>
            </w:r>
            <w:r w:rsidRPr="002A731B">
              <w:rPr>
                <w:rStyle w:val="Hyperlink"/>
                <w:noProof/>
              </w:rPr>
              <w:t>Approach</w:t>
            </w:r>
            <w:r>
              <w:rPr>
                <w:noProof/>
                <w:webHidden/>
              </w:rPr>
              <w:tab/>
            </w:r>
            <w:r>
              <w:rPr>
                <w:noProof/>
                <w:webHidden/>
              </w:rPr>
              <w:fldChar w:fldCharType="begin"/>
            </w:r>
            <w:r>
              <w:rPr>
                <w:noProof/>
                <w:webHidden/>
              </w:rPr>
              <w:instrText xml:space="preserve"> PAGEREF _Toc404262509 \h </w:instrText>
            </w:r>
            <w:r>
              <w:rPr>
                <w:noProof/>
                <w:webHidden/>
              </w:rPr>
            </w:r>
            <w:r>
              <w:rPr>
                <w:noProof/>
                <w:webHidden/>
              </w:rPr>
              <w:fldChar w:fldCharType="separate"/>
            </w:r>
            <w:r>
              <w:rPr>
                <w:noProof/>
                <w:webHidden/>
              </w:rPr>
              <w:t>44</w:t>
            </w:r>
            <w:r>
              <w:rPr>
                <w:noProof/>
                <w:webHidden/>
              </w:rPr>
              <w:fldChar w:fldCharType="end"/>
            </w:r>
          </w:hyperlink>
        </w:p>
        <w:p w:rsidR="008264D3" w:rsidRDefault="008264D3">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62510" w:history="1">
            <w:r w:rsidRPr="002A731B">
              <w:rPr>
                <w:rStyle w:val="Hyperlink"/>
                <w:noProof/>
              </w:rPr>
              <w:t>8.6</w:t>
            </w:r>
            <w:r>
              <w:rPr>
                <w:rFonts w:asciiTheme="minorHAnsi" w:eastAsiaTheme="minorEastAsia" w:hAnsiTheme="minorHAnsi" w:cstheme="minorBidi"/>
                <w:b w:val="0"/>
                <w:bCs w:val="0"/>
                <w:smallCaps w:val="0"/>
                <w:noProof/>
                <w:szCs w:val="22"/>
                <w:lang w:val="en-CA" w:eastAsia="en-CA"/>
              </w:rPr>
              <w:tab/>
            </w:r>
            <w:r w:rsidRPr="002A731B">
              <w:rPr>
                <w:rStyle w:val="Hyperlink"/>
                <w:noProof/>
              </w:rPr>
              <w:t>Suspension and resumption</w:t>
            </w:r>
            <w:r>
              <w:rPr>
                <w:noProof/>
                <w:webHidden/>
              </w:rPr>
              <w:tab/>
            </w:r>
            <w:r>
              <w:rPr>
                <w:noProof/>
                <w:webHidden/>
              </w:rPr>
              <w:fldChar w:fldCharType="begin"/>
            </w:r>
            <w:r>
              <w:rPr>
                <w:noProof/>
                <w:webHidden/>
              </w:rPr>
              <w:instrText xml:space="preserve"> PAGEREF _Toc404262510 \h </w:instrText>
            </w:r>
            <w:r>
              <w:rPr>
                <w:noProof/>
                <w:webHidden/>
              </w:rPr>
            </w:r>
            <w:r>
              <w:rPr>
                <w:noProof/>
                <w:webHidden/>
              </w:rPr>
              <w:fldChar w:fldCharType="separate"/>
            </w:r>
            <w:r>
              <w:rPr>
                <w:noProof/>
                <w:webHidden/>
              </w:rPr>
              <w:t>44</w:t>
            </w:r>
            <w:r>
              <w:rPr>
                <w:noProof/>
                <w:webHidden/>
              </w:rPr>
              <w:fldChar w:fldCharType="end"/>
            </w:r>
          </w:hyperlink>
        </w:p>
        <w:p w:rsidR="008264D3" w:rsidRDefault="008264D3">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62511" w:history="1">
            <w:r w:rsidRPr="002A731B">
              <w:rPr>
                <w:rStyle w:val="Hyperlink"/>
                <w:noProof/>
              </w:rPr>
              <w:t>8.7</w:t>
            </w:r>
            <w:r>
              <w:rPr>
                <w:rFonts w:asciiTheme="minorHAnsi" w:eastAsiaTheme="minorEastAsia" w:hAnsiTheme="minorHAnsi" w:cstheme="minorBidi"/>
                <w:b w:val="0"/>
                <w:bCs w:val="0"/>
                <w:smallCaps w:val="0"/>
                <w:noProof/>
                <w:szCs w:val="22"/>
                <w:lang w:val="en-CA" w:eastAsia="en-CA"/>
              </w:rPr>
              <w:tab/>
            </w:r>
            <w:r w:rsidRPr="002A731B">
              <w:rPr>
                <w:rStyle w:val="Hyperlink"/>
                <w:noProof/>
              </w:rPr>
              <w:t>Testing materials (hardware/software requirements)</w:t>
            </w:r>
            <w:r>
              <w:rPr>
                <w:noProof/>
                <w:webHidden/>
              </w:rPr>
              <w:tab/>
            </w:r>
            <w:r>
              <w:rPr>
                <w:noProof/>
                <w:webHidden/>
              </w:rPr>
              <w:fldChar w:fldCharType="begin"/>
            </w:r>
            <w:r>
              <w:rPr>
                <w:noProof/>
                <w:webHidden/>
              </w:rPr>
              <w:instrText xml:space="preserve"> PAGEREF _Toc404262511 \h </w:instrText>
            </w:r>
            <w:r>
              <w:rPr>
                <w:noProof/>
                <w:webHidden/>
              </w:rPr>
            </w:r>
            <w:r>
              <w:rPr>
                <w:noProof/>
                <w:webHidden/>
              </w:rPr>
              <w:fldChar w:fldCharType="separate"/>
            </w:r>
            <w:r>
              <w:rPr>
                <w:noProof/>
                <w:webHidden/>
              </w:rPr>
              <w:t>44</w:t>
            </w:r>
            <w:r>
              <w:rPr>
                <w:noProof/>
                <w:webHidden/>
              </w:rPr>
              <w:fldChar w:fldCharType="end"/>
            </w:r>
          </w:hyperlink>
        </w:p>
        <w:p w:rsidR="008264D3" w:rsidRDefault="008264D3">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62512" w:history="1">
            <w:r w:rsidRPr="002A731B">
              <w:rPr>
                <w:rStyle w:val="Hyperlink"/>
                <w:noProof/>
              </w:rPr>
              <w:t>8.8</w:t>
            </w:r>
            <w:r>
              <w:rPr>
                <w:rFonts w:asciiTheme="minorHAnsi" w:eastAsiaTheme="minorEastAsia" w:hAnsiTheme="minorHAnsi" w:cstheme="minorBidi"/>
                <w:b w:val="0"/>
                <w:bCs w:val="0"/>
                <w:smallCaps w:val="0"/>
                <w:noProof/>
                <w:szCs w:val="22"/>
                <w:lang w:val="en-CA" w:eastAsia="en-CA"/>
              </w:rPr>
              <w:tab/>
            </w:r>
            <w:r w:rsidRPr="002A731B">
              <w:rPr>
                <w:rStyle w:val="Hyperlink"/>
                <w:noProof/>
              </w:rPr>
              <w:t>Test cases</w:t>
            </w:r>
            <w:r>
              <w:rPr>
                <w:noProof/>
                <w:webHidden/>
              </w:rPr>
              <w:tab/>
            </w:r>
            <w:r>
              <w:rPr>
                <w:noProof/>
                <w:webHidden/>
              </w:rPr>
              <w:fldChar w:fldCharType="begin"/>
            </w:r>
            <w:r>
              <w:rPr>
                <w:noProof/>
                <w:webHidden/>
              </w:rPr>
              <w:instrText xml:space="preserve"> PAGEREF _Toc404262512 \h </w:instrText>
            </w:r>
            <w:r>
              <w:rPr>
                <w:noProof/>
                <w:webHidden/>
              </w:rPr>
            </w:r>
            <w:r>
              <w:rPr>
                <w:noProof/>
                <w:webHidden/>
              </w:rPr>
              <w:fldChar w:fldCharType="separate"/>
            </w:r>
            <w:r>
              <w:rPr>
                <w:noProof/>
                <w:webHidden/>
              </w:rPr>
              <w:t>44</w:t>
            </w:r>
            <w:r>
              <w:rPr>
                <w:noProof/>
                <w:webHidden/>
              </w:rPr>
              <w:fldChar w:fldCharType="end"/>
            </w:r>
          </w:hyperlink>
        </w:p>
        <w:p w:rsidR="008264D3" w:rsidRDefault="008264D3">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262513" w:history="1">
            <w:r w:rsidRPr="002A731B">
              <w:rPr>
                <w:rStyle w:val="Hyperlink"/>
                <w:noProof/>
              </w:rPr>
              <w:t>8.9</w:t>
            </w:r>
            <w:r>
              <w:rPr>
                <w:rFonts w:asciiTheme="minorHAnsi" w:eastAsiaTheme="minorEastAsia" w:hAnsiTheme="minorHAnsi" w:cstheme="minorBidi"/>
                <w:b w:val="0"/>
                <w:bCs w:val="0"/>
                <w:smallCaps w:val="0"/>
                <w:noProof/>
                <w:szCs w:val="22"/>
                <w:lang w:val="en-CA" w:eastAsia="en-CA"/>
              </w:rPr>
              <w:tab/>
            </w:r>
            <w:r w:rsidRPr="002A731B">
              <w:rPr>
                <w:rStyle w:val="Hyperlink"/>
                <w:noProof/>
              </w:rPr>
              <w:t>Testing schedule</w:t>
            </w:r>
            <w:r>
              <w:rPr>
                <w:noProof/>
                <w:webHidden/>
              </w:rPr>
              <w:tab/>
            </w:r>
            <w:r>
              <w:rPr>
                <w:noProof/>
                <w:webHidden/>
              </w:rPr>
              <w:fldChar w:fldCharType="begin"/>
            </w:r>
            <w:r>
              <w:rPr>
                <w:noProof/>
                <w:webHidden/>
              </w:rPr>
              <w:instrText xml:space="preserve"> PAGEREF _Toc404262513 \h </w:instrText>
            </w:r>
            <w:r>
              <w:rPr>
                <w:noProof/>
                <w:webHidden/>
              </w:rPr>
            </w:r>
            <w:r>
              <w:rPr>
                <w:noProof/>
                <w:webHidden/>
              </w:rPr>
              <w:fldChar w:fldCharType="separate"/>
            </w:r>
            <w:r>
              <w:rPr>
                <w:noProof/>
                <w:webHidden/>
              </w:rPr>
              <w:t>44</w:t>
            </w:r>
            <w:r>
              <w:rPr>
                <w:noProof/>
                <w:webHidden/>
              </w:rPr>
              <w:fldChar w:fldCharType="end"/>
            </w:r>
          </w:hyperlink>
        </w:p>
        <w:p w:rsidR="008264D3" w:rsidRDefault="008264D3">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262514" w:history="1">
            <w:r w:rsidRPr="002A731B">
              <w:rPr>
                <w:rStyle w:val="Hyperlink"/>
                <w:noProof/>
              </w:rPr>
              <w:t>Gantt Chart</w:t>
            </w:r>
            <w:r>
              <w:rPr>
                <w:noProof/>
                <w:webHidden/>
              </w:rPr>
              <w:tab/>
            </w:r>
            <w:r>
              <w:rPr>
                <w:noProof/>
                <w:webHidden/>
              </w:rPr>
              <w:fldChar w:fldCharType="begin"/>
            </w:r>
            <w:r>
              <w:rPr>
                <w:noProof/>
                <w:webHidden/>
              </w:rPr>
              <w:instrText xml:space="preserve"> PAGEREF _Toc404262514 \h </w:instrText>
            </w:r>
            <w:r>
              <w:rPr>
                <w:noProof/>
                <w:webHidden/>
              </w:rPr>
            </w:r>
            <w:r>
              <w:rPr>
                <w:noProof/>
                <w:webHidden/>
              </w:rPr>
              <w:fldChar w:fldCharType="separate"/>
            </w:r>
            <w:r>
              <w:rPr>
                <w:noProof/>
                <w:webHidden/>
              </w:rPr>
              <w:t>45</w:t>
            </w:r>
            <w:r>
              <w:rPr>
                <w:noProof/>
                <w:webHidden/>
              </w:rPr>
              <w:fldChar w:fldCharType="end"/>
            </w:r>
          </w:hyperlink>
        </w:p>
        <w:p w:rsidR="008264D3" w:rsidRDefault="008264D3">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262515" w:history="1">
            <w:r w:rsidRPr="002A731B">
              <w:rPr>
                <w:rStyle w:val="Hyperlink"/>
                <w:noProof/>
              </w:rPr>
              <w:t>References</w:t>
            </w:r>
            <w:r>
              <w:rPr>
                <w:noProof/>
                <w:webHidden/>
              </w:rPr>
              <w:tab/>
            </w:r>
            <w:r>
              <w:rPr>
                <w:noProof/>
                <w:webHidden/>
              </w:rPr>
              <w:fldChar w:fldCharType="begin"/>
            </w:r>
            <w:r>
              <w:rPr>
                <w:noProof/>
                <w:webHidden/>
              </w:rPr>
              <w:instrText xml:space="preserve"> PAGEREF _Toc404262515 \h </w:instrText>
            </w:r>
            <w:r>
              <w:rPr>
                <w:noProof/>
                <w:webHidden/>
              </w:rPr>
            </w:r>
            <w:r>
              <w:rPr>
                <w:noProof/>
                <w:webHidden/>
              </w:rPr>
              <w:fldChar w:fldCharType="separate"/>
            </w:r>
            <w:r>
              <w:rPr>
                <w:noProof/>
                <w:webHidden/>
              </w:rPr>
              <w:t>46</w:t>
            </w:r>
            <w:r>
              <w:rPr>
                <w:noProof/>
                <w:webHidden/>
              </w:rPr>
              <w:fldChar w:fldCharType="end"/>
            </w:r>
          </w:hyperlink>
        </w:p>
        <w:p w:rsidR="008264D3" w:rsidRDefault="008264D3">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262516" w:history="1">
            <w:r w:rsidRPr="002A731B">
              <w:rPr>
                <w:rStyle w:val="Hyperlink"/>
                <w:noProof/>
              </w:rPr>
              <w:t>Use Case Specification Documents</w:t>
            </w:r>
            <w:r>
              <w:rPr>
                <w:noProof/>
                <w:webHidden/>
              </w:rPr>
              <w:tab/>
            </w:r>
            <w:r>
              <w:rPr>
                <w:noProof/>
                <w:webHidden/>
              </w:rPr>
              <w:fldChar w:fldCharType="begin"/>
            </w:r>
            <w:r>
              <w:rPr>
                <w:noProof/>
                <w:webHidden/>
              </w:rPr>
              <w:instrText xml:space="preserve"> PAGEREF _Toc404262516 \h </w:instrText>
            </w:r>
            <w:r>
              <w:rPr>
                <w:noProof/>
                <w:webHidden/>
              </w:rPr>
            </w:r>
            <w:r>
              <w:rPr>
                <w:noProof/>
                <w:webHidden/>
              </w:rPr>
              <w:fldChar w:fldCharType="separate"/>
            </w:r>
            <w:r>
              <w:rPr>
                <w:noProof/>
                <w:webHidden/>
              </w:rPr>
              <w:t>47</w:t>
            </w:r>
            <w:r>
              <w:rPr>
                <w:noProof/>
                <w:webHidden/>
              </w:rPr>
              <w:fldChar w:fldCharType="end"/>
            </w:r>
          </w:hyperlink>
        </w:p>
        <w:p w:rsidR="006E60F7" w:rsidRDefault="004B5099" w:rsidP="004B5099">
          <w:pPr>
            <w:rPr>
              <w:rFonts w:ascii="Arial" w:hAnsi="Arial" w:cs="Arial"/>
              <w:noProof/>
            </w:rPr>
          </w:pPr>
          <w:r w:rsidRPr="004B5099">
            <w:rPr>
              <w:rFonts w:ascii="Arial" w:hAnsi="Arial" w:cs="Arial"/>
              <w:b/>
              <w:bCs/>
              <w:noProof/>
            </w:rPr>
            <w:fldChar w:fldCharType="end"/>
          </w:r>
        </w:p>
      </w:sdtContent>
    </w:sdt>
    <w:p w:rsidR="004B5099" w:rsidRPr="006E60F7" w:rsidRDefault="004B5099" w:rsidP="004B5099">
      <w:pPr>
        <w:rPr>
          <w:rFonts w:ascii="Arial" w:hAnsi="Arial" w:cs="Arial"/>
        </w:rPr>
      </w:pPr>
      <w:r w:rsidRPr="004B5099">
        <w:rPr>
          <w:rFonts w:ascii="Arial" w:hAnsi="Arial" w:cs="Arial"/>
        </w:rPr>
        <w:br w:type="page"/>
      </w:r>
    </w:p>
    <w:p w:rsidR="00056EB8" w:rsidRDefault="00056EB8" w:rsidP="00056EB8">
      <w:pPr>
        <w:pStyle w:val="Title"/>
      </w:pPr>
      <w:r>
        <w:lastRenderedPageBreak/>
        <w:t>Revision History</w:t>
      </w: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056EB8" w:rsidTr="00056EB8">
        <w:tc>
          <w:tcPr>
            <w:tcW w:w="2304" w:type="dxa"/>
          </w:tcPr>
          <w:p w:rsidR="00056EB8" w:rsidRDefault="00056EB8" w:rsidP="00056EB8">
            <w:pPr>
              <w:pStyle w:val="Tabletext"/>
              <w:jc w:val="center"/>
              <w:rPr>
                <w:b/>
              </w:rPr>
            </w:pPr>
            <w:r>
              <w:rPr>
                <w:b/>
              </w:rPr>
              <w:t>Date</w:t>
            </w:r>
          </w:p>
        </w:tc>
        <w:tc>
          <w:tcPr>
            <w:tcW w:w="1152" w:type="dxa"/>
          </w:tcPr>
          <w:p w:rsidR="00056EB8" w:rsidRDefault="00056EB8" w:rsidP="00056EB8">
            <w:pPr>
              <w:pStyle w:val="Tabletext"/>
              <w:jc w:val="center"/>
              <w:rPr>
                <w:b/>
              </w:rPr>
            </w:pPr>
            <w:r>
              <w:rPr>
                <w:b/>
              </w:rPr>
              <w:t>Version</w:t>
            </w:r>
          </w:p>
        </w:tc>
        <w:tc>
          <w:tcPr>
            <w:tcW w:w="3744" w:type="dxa"/>
          </w:tcPr>
          <w:p w:rsidR="00056EB8" w:rsidRDefault="00056EB8" w:rsidP="00056EB8">
            <w:pPr>
              <w:pStyle w:val="Tabletext"/>
              <w:jc w:val="center"/>
              <w:rPr>
                <w:b/>
              </w:rPr>
            </w:pPr>
            <w:r>
              <w:rPr>
                <w:b/>
              </w:rPr>
              <w:t>Description</w:t>
            </w:r>
          </w:p>
        </w:tc>
        <w:tc>
          <w:tcPr>
            <w:tcW w:w="2304" w:type="dxa"/>
          </w:tcPr>
          <w:p w:rsidR="00056EB8" w:rsidRDefault="00056EB8" w:rsidP="00056EB8">
            <w:pPr>
              <w:pStyle w:val="Tabletext"/>
              <w:jc w:val="center"/>
              <w:rPr>
                <w:b/>
              </w:rPr>
            </w:pPr>
            <w:r>
              <w:rPr>
                <w:b/>
              </w:rPr>
              <w:t>Author</w:t>
            </w:r>
          </w:p>
        </w:tc>
      </w:tr>
      <w:tr w:rsidR="003159AC" w:rsidTr="00056EB8">
        <w:tc>
          <w:tcPr>
            <w:tcW w:w="2304" w:type="dxa"/>
          </w:tcPr>
          <w:p w:rsidR="003159AC" w:rsidRDefault="009D20F4" w:rsidP="00B93742">
            <w:pPr>
              <w:pStyle w:val="Tabletext"/>
            </w:pPr>
            <w:r>
              <w:t>20/11/14</w:t>
            </w:r>
          </w:p>
        </w:tc>
        <w:tc>
          <w:tcPr>
            <w:tcW w:w="1152" w:type="dxa"/>
          </w:tcPr>
          <w:p w:rsidR="003159AC" w:rsidRDefault="003159AC" w:rsidP="00056EB8">
            <w:pPr>
              <w:pStyle w:val="Tabletext"/>
            </w:pPr>
            <w:r>
              <w:t>1.0</w:t>
            </w:r>
          </w:p>
        </w:tc>
        <w:tc>
          <w:tcPr>
            <w:tcW w:w="3744" w:type="dxa"/>
          </w:tcPr>
          <w:p w:rsidR="003159AC" w:rsidRDefault="009D20F4" w:rsidP="00056EB8">
            <w:pPr>
              <w:pStyle w:val="Tabletext"/>
            </w:pPr>
            <w:r>
              <w:t>Added sequence diagrams to section 6.0.6</w:t>
            </w:r>
          </w:p>
        </w:tc>
        <w:tc>
          <w:tcPr>
            <w:tcW w:w="2304" w:type="dxa"/>
          </w:tcPr>
          <w:p w:rsidR="003159AC" w:rsidRDefault="009D20F4" w:rsidP="00056EB8">
            <w:pPr>
              <w:pStyle w:val="Tabletext"/>
            </w:pPr>
            <w:r>
              <w:t>Philip Kurowski</w:t>
            </w:r>
          </w:p>
        </w:tc>
      </w:tr>
      <w:tr w:rsidR="00C05E6F" w:rsidTr="00056EB8">
        <w:tc>
          <w:tcPr>
            <w:tcW w:w="2304" w:type="dxa"/>
          </w:tcPr>
          <w:p w:rsidR="00C05E6F" w:rsidRDefault="00912092" w:rsidP="00B93742">
            <w:pPr>
              <w:pStyle w:val="Tabletext"/>
            </w:pPr>
            <w:r>
              <w:t>14/11/14</w:t>
            </w:r>
          </w:p>
        </w:tc>
        <w:tc>
          <w:tcPr>
            <w:tcW w:w="1152" w:type="dxa"/>
          </w:tcPr>
          <w:p w:rsidR="00C05E6F" w:rsidRDefault="00912092" w:rsidP="00056EB8">
            <w:pPr>
              <w:pStyle w:val="Tabletext"/>
            </w:pPr>
            <w:r>
              <w:t>1.0</w:t>
            </w:r>
          </w:p>
        </w:tc>
        <w:tc>
          <w:tcPr>
            <w:tcW w:w="3744" w:type="dxa"/>
          </w:tcPr>
          <w:p w:rsidR="00DF51F4" w:rsidRDefault="00912092" w:rsidP="00056EB8">
            <w:pPr>
              <w:pStyle w:val="Tabletext"/>
            </w:pPr>
            <w:r>
              <w:t>Completed SDS Introduction</w:t>
            </w:r>
            <w:r w:rsidR="007917DD">
              <w:t xml:space="preserve"> </w:t>
            </w:r>
          </w:p>
          <w:p w:rsidR="00C05E6F" w:rsidRDefault="00DF51F4" w:rsidP="00056EB8">
            <w:pPr>
              <w:pStyle w:val="Tabletext"/>
            </w:pPr>
            <w:r>
              <w:t>A</w:t>
            </w:r>
            <w:r w:rsidR="007917DD">
              <w:t>dded class diagrams to section 6.0.1 – 6.0.5</w:t>
            </w:r>
          </w:p>
        </w:tc>
        <w:tc>
          <w:tcPr>
            <w:tcW w:w="2304" w:type="dxa"/>
          </w:tcPr>
          <w:p w:rsidR="00C05E6F" w:rsidRDefault="00912092" w:rsidP="00056EB8">
            <w:pPr>
              <w:pStyle w:val="Tabletext"/>
            </w:pPr>
            <w:r>
              <w:t>Philip Kurowski</w:t>
            </w:r>
          </w:p>
        </w:tc>
      </w:tr>
      <w:tr w:rsidR="00056EB8" w:rsidTr="00056EB8">
        <w:tc>
          <w:tcPr>
            <w:tcW w:w="2304" w:type="dxa"/>
          </w:tcPr>
          <w:p w:rsidR="00056EB8" w:rsidRDefault="00B93742" w:rsidP="00B93742">
            <w:pPr>
              <w:pStyle w:val="Tabletext"/>
            </w:pPr>
            <w:r>
              <w:t>12</w:t>
            </w:r>
            <w:r w:rsidR="00056EB8">
              <w:t>/</w:t>
            </w:r>
            <w:r>
              <w:t>11</w:t>
            </w:r>
            <w:r w:rsidR="00056EB8">
              <w:t>/14</w:t>
            </w:r>
          </w:p>
        </w:tc>
        <w:tc>
          <w:tcPr>
            <w:tcW w:w="1152" w:type="dxa"/>
          </w:tcPr>
          <w:p w:rsidR="00056EB8" w:rsidRDefault="00056EB8" w:rsidP="00056EB8">
            <w:pPr>
              <w:pStyle w:val="Tabletext"/>
            </w:pPr>
            <w:r>
              <w:t>1.0</w:t>
            </w:r>
          </w:p>
        </w:tc>
        <w:tc>
          <w:tcPr>
            <w:tcW w:w="3744" w:type="dxa"/>
          </w:tcPr>
          <w:p w:rsidR="00056EB8" w:rsidRDefault="00056EB8" w:rsidP="00056EB8">
            <w:pPr>
              <w:pStyle w:val="Tabletext"/>
            </w:pPr>
            <w:r>
              <w:t>Completed applicable standards.</w:t>
            </w:r>
          </w:p>
          <w:p w:rsidR="00056EB8" w:rsidRDefault="00056EB8" w:rsidP="00056EB8">
            <w:pPr>
              <w:pStyle w:val="Tabletext"/>
            </w:pPr>
            <w:r>
              <w:t>Completed interfaces.</w:t>
            </w:r>
          </w:p>
        </w:tc>
        <w:tc>
          <w:tcPr>
            <w:tcW w:w="2304" w:type="dxa"/>
          </w:tcPr>
          <w:p w:rsidR="00056EB8" w:rsidRDefault="00056EB8" w:rsidP="00056EB8">
            <w:pPr>
              <w:pStyle w:val="Tabletext"/>
            </w:pPr>
            <w:r>
              <w:t>Philip Kurowski</w:t>
            </w:r>
          </w:p>
        </w:tc>
      </w:tr>
      <w:tr w:rsidR="00056EB8" w:rsidTr="00056EB8">
        <w:tc>
          <w:tcPr>
            <w:tcW w:w="2304" w:type="dxa"/>
          </w:tcPr>
          <w:p w:rsidR="00056EB8" w:rsidRDefault="00056EB8" w:rsidP="00056EB8">
            <w:pPr>
              <w:pStyle w:val="Tabletext"/>
            </w:pPr>
            <w:r>
              <w:t>11/11/14</w:t>
            </w:r>
          </w:p>
        </w:tc>
        <w:tc>
          <w:tcPr>
            <w:tcW w:w="1152" w:type="dxa"/>
          </w:tcPr>
          <w:p w:rsidR="00056EB8" w:rsidRDefault="00056EB8" w:rsidP="00056EB8">
            <w:pPr>
              <w:pStyle w:val="Tabletext"/>
            </w:pPr>
            <w:r>
              <w:t>1.0</w:t>
            </w:r>
          </w:p>
        </w:tc>
        <w:tc>
          <w:tcPr>
            <w:tcW w:w="3744" w:type="dxa"/>
          </w:tcPr>
          <w:p w:rsidR="00056EB8" w:rsidRDefault="00056EB8" w:rsidP="00056EB8">
            <w:pPr>
              <w:pStyle w:val="Tabletext"/>
              <w:spacing w:line="240" w:lineRule="auto"/>
            </w:pPr>
            <w:r>
              <w:t xml:space="preserve">Completed section 1 </w:t>
            </w:r>
          </w:p>
          <w:p w:rsidR="00056EB8" w:rsidRDefault="00056EB8" w:rsidP="00056EB8">
            <w:pPr>
              <w:pStyle w:val="Tabletext"/>
              <w:spacing w:line="240" w:lineRule="auto"/>
            </w:pPr>
            <w:r>
              <w:t>Added UCD to section 2</w:t>
            </w:r>
          </w:p>
          <w:p w:rsidR="00056EB8" w:rsidRDefault="00056EB8" w:rsidP="00056EB8">
            <w:pPr>
              <w:pStyle w:val="Tabletext"/>
              <w:spacing w:line="240" w:lineRule="auto"/>
            </w:pPr>
            <w:r>
              <w:t>Completed section 3 (minus interfaces, applicable standards, and functionality)</w:t>
            </w:r>
          </w:p>
        </w:tc>
        <w:tc>
          <w:tcPr>
            <w:tcW w:w="2304" w:type="dxa"/>
          </w:tcPr>
          <w:p w:rsidR="00056EB8" w:rsidRDefault="00056EB8" w:rsidP="00056EB8">
            <w:pPr>
              <w:pStyle w:val="Tabletext"/>
            </w:pPr>
            <w:r>
              <w:t>Philip Kurowski</w:t>
            </w:r>
          </w:p>
        </w:tc>
      </w:tr>
      <w:tr w:rsidR="00056EB8" w:rsidTr="00056EB8">
        <w:tc>
          <w:tcPr>
            <w:tcW w:w="2304" w:type="dxa"/>
          </w:tcPr>
          <w:p w:rsidR="00056EB8" w:rsidRDefault="00056EB8" w:rsidP="00056EB8">
            <w:pPr>
              <w:pStyle w:val="Tabletext"/>
            </w:pPr>
            <w:r>
              <w:t>10/10/14</w:t>
            </w:r>
          </w:p>
        </w:tc>
        <w:tc>
          <w:tcPr>
            <w:tcW w:w="1152" w:type="dxa"/>
          </w:tcPr>
          <w:p w:rsidR="00056EB8" w:rsidRDefault="00056EB8" w:rsidP="00056EB8">
            <w:pPr>
              <w:pStyle w:val="Tabletext"/>
            </w:pPr>
            <w:r>
              <w:t>1.0</w:t>
            </w:r>
          </w:p>
        </w:tc>
        <w:tc>
          <w:tcPr>
            <w:tcW w:w="3744" w:type="dxa"/>
          </w:tcPr>
          <w:p w:rsidR="00056EB8" w:rsidRDefault="002D71E4" w:rsidP="00056EB8">
            <w:pPr>
              <w:pStyle w:val="Tabletext"/>
            </w:pPr>
            <w:r>
              <w:t>Filled out SRS introduction</w:t>
            </w:r>
            <w:r w:rsidR="00056EB8">
              <w:t>.</w:t>
            </w:r>
          </w:p>
        </w:tc>
        <w:tc>
          <w:tcPr>
            <w:tcW w:w="2304" w:type="dxa"/>
          </w:tcPr>
          <w:p w:rsidR="00056EB8" w:rsidRDefault="00056EB8" w:rsidP="00056EB8">
            <w:pPr>
              <w:pStyle w:val="Tabletext"/>
            </w:pPr>
            <w:r>
              <w:t>Philip Kurowski</w:t>
            </w:r>
          </w:p>
        </w:tc>
      </w:tr>
      <w:tr w:rsidR="00056EB8" w:rsidTr="00056EB8">
        <w:tc>
          <w:tcPr>
            <w:tcW w:w="2304" w:type="dxa"/>
          </w:tcPr>
          <w:p w:rsidR="00056EB8" w:rsidRDefault="00B93742" w:rsidP="00B93742">
            <w:pPr>
              <w:pStyle w:val="Tabletext"/>
            </w:pPr>
            <w:r>
              <w:t>29</w:t>
            </w:r>
            <w:r w:rsidR="00056EB8">
              <w:t>/</w:t>
            </w:r>
            <w:r>
              <w:t>09</w:t>
            </w:r>
            <w:r w:rsidR="00056EB8">
              <w:t>/14</w:t>
            </w:r>
          </w:p>
        </w:tc>
        <w:tc>
          <w:tcPr>
            <w:tcW w:w="1152" w:type="dxa"/>
          </w:tcPr>
          <w:p w:rsidR="00056EB8" w:rsidRDefault="00056EB8" w:rsidP="00056EB8">
            <w:pPr>
              <w:pStyle w:val="Tabletext"/>
            </w:pPr>
            <w:r>
              <w:t>1.0</w:t>
            </w:r>
          </w:p>
        </w:tc>
        <w:tc>
          <w:tcPr>
            <w:tcW w:w="3744" w:type="dxa"/>
          </w:tcPr>
          <w:p w:rsidR="00056EB8" w:rsidRDefault="00056EB8" w:rsidP="00056EB8">
            <w:pPr>
              <w:pStyle w:val="Tabletext"/>
            </w:pPr>
            <w:r>
              <w:t>Filled out fields.</w:t>
            </w:r>
          </w:p>
        </w:tc>
        <w:tc>
          <w:tcPr>
            <w:tcW w:w="2304" w:type="dxa"/>
          </w:tcPr>
          <w:p w:rsidR="00056EB8" w:rsidRDefault="00056EB8" w:rsidP="00056EB8">
            <w:pPr>
              <w:pStyle w:val="Tabletext"/>
            </w:pPr>
            <w:r>
              <w:t>Philip Kurowski</w:t>
            </w:r>
          </w:p>
        </w:tc>
      </w:tr>
      <w:tr w:rsidR="00056EB8" w:rsidTr="00056EB8">
        <w:tc>
          <w:tcPr>
            <w:tcW w:w="2304" w:type="dxa"/>
          </w:tcPr>
          <w:p w:rsidR="00056EB8" w:rsidRDefault="00056EB8" w:rsidP="00056EB8">
            <w:pPr>
              <w:pStyle w:val="Tabletext"/>
            </w:pPr>
          </w:p>
        </w:tc>
        <w:tc>
          <w:tcPr>
            <w:tcW w:w="1152" w:type="dxa"/>
          </w:tcPr>
          <w:p w:rsidR="00056EB8" w:rsidRDefault="00056EB8" w:rsidP="00056EB8">
            <w:pPr>
              <w:pStyle w:val="Tabletext"/>
            </w:pPr>
          </w:p>
        </w:tc>
        <w:tc>
          <w:tcPr>
            <w:tcW w:w="3744" w:type="dxa"/>
          </w:tcPr>
          <w:p w:rsidR="00056EB8" w:rsidRDefault="00056EB8" w:rsidP="00056EB8">
            <w:pPr>
              <w:pStyle w:val="Tabletext"/>
            </w:pPr>
          </w:p>
        </w:tc>
        <w:tc>
          <w:tcPr>
            <w:tcW w:w="2304" w:type="dxa"/>
          </w:tcPr>
          <w:p w:rsidR="00056EB8" w:rsidRDefault="00056EB8" w:rsidP="00056EB8">
            <w:pPr>
              <w:pStyle w:val="Tabletext"/>
            </w:pPr>
          </w:p>
        </w:tc>
      </w:tr>
      <w:tr w:rsidR="00056EB8" w:rsidTr="00056EB8">
        <w:tc>
          <w:tcPr>
            <w:tcW w:w="2304" w:type="dxa"/>
          </w:tcPr>
          <w:p w:rsidR="00056EB8" w:rsidRDefault="00056EB8" w:rsidP="00056EB8">
            <w:pPr>
              <w:pStyle w:val="Tabletext"/>
            </w:pPr>
          </w:p>
        </w:tc>
        <w:tc>
          <w:tcPr>
            <w:tcW w:w="1152" w:type="dxa"/>
          </w:tcPr>
          <w:p w:rsidR="00056EB8" w:rsidRDefault="00056EB8" w:rsidP="00056EB8">
            <w:pPr>
              <w:pStyle w:val="Tabletext"/>
            </w:pPr>
          </w:p>
        </w:tc>
        <w:tc>
          <w:tcPr>
            <w:tcW w:w="3744" w:type="dxa"/>
          </w:tcPr>
          <w:p w:rsidR="00056EB8" w:rsidRDefault="00056EB8" w:rsidP="00056EB8">
            <w:pPr>
              <w:pStyle w:val="Tabletext"/>
            </w:pPr>
          </w:p>
        </w:tc>
        <w:tc>
          <w:tcPr>
            <w:tcW w:w="2304" w:type="dxa"/>
          </w:tcPr>
          <w:p w:rsidR="00056EB8" w:rsidRDefault="00056EB8" w:rsidP="00056EB8">
            <w:pPr>
              <w:pStyle w:val="Tabletext"/>
            </w:pPr>
          </w:p>
        </w:tc>
      </w:tr>
    </w:tbl>
    <w:p w:rsidR="00056EB8" w:rsidRDefault="00056EB8" w:rsidP="00056EB8"/>
    <w:p w:rsidR="005209A1" w:rsidRDefault="00056EB8" w:rsidP="005209A1">
      <w:pPr>
        <w:pStyle w:val="Title"/>
        <w:jc w:val="left"/>
      </w:pPr>
      <w:r>
        <w:br w:type="page"/>
      </w:r>
    </w:p>
    <w:p w:rsidR="00D11079" w:rsidRDefault="00D11079" w:rsidP="00056EB8">
      <w:pPr>
        <w:pStyle w:val="Heading1"/>
      </w:pPr>
      <w:bookmarkStart w:id="1" w:name="_Toc404262452"/>
      <w:r>
        <w:lastRenderedPageBreak/>
        <w:t>Literature Review</w:t>
      </w:r>
      <w:bookmarkEnd w:id="1"/>
    </w:p>
    <w:p w:rsidR="003675A4" w:rsidRPr="003675A4" w:rsidRDefault="003675A4" w:rsidP="003675A4"/>
    <w:p w:rsidR="00D11079" w:rsidRDefault="00D11079" w:rsidP="00D11079">
      <w:pPr>
        <w:rPr>
          <w:rFonts w:ascii="Arial" w:hAnsi="Arial"/>
          <w:sz w:val="28"/>
        </w:rPr>
      </w:pPr>
      <w:r>
        <w:br w:type="page"/>
      </w:r>
    </w:p>
    <w:bookmarkStart w:id="2" w:name="_Modern_Software_Requirements"/>
    <w:bookmarkEnd w:id="2"/>
    <w:p w:rsidR="00056EB8" w:rsidRDefault="00056EB8" w:rsidP="00056EB8">
      <w:pPr>
        <w:pStyle w:val="Heading1"/>
      </w:pPr>
      <w:r>
        <w:lastRenderedPageBreak/>
        <w:fldChar w:fldCharType="begin"/>
      </w:r>
      <w:r>
        <w:instrText xml:space="preserve"> TITLE  \* MERGEFORMAT </w:instrText>
      </w:r>
      <w:r>
        <w:fldChar w:fldCharType="separate"/>
      </w:r>
      <w:bookmarkStart w:id="3" w:name="_Toc404192895"/>
      <w:bookmarkStart w:id="4" w:name="_Toc404262453"/>
      <w:r>
        <w:t>Modern Software Requirements Specification</w:t>
      </w:r>
      <w:bookmarkEnd w:id="3"/>
      <w:bookmarkEnd w:id="4"/>
      <w:r>
        <w:fldChar w:fldCharType="end"/>
      </w:r>
      <w:r>
        <w:t xml:space="preserve"> </w:t>
      </w:r>
    </w:p>
    <w:p w:rsidR="00056EB8" w:rsidRDefault="00056EB8" w:rsidP="00056EB8">
      <w:pPr>
        <w:pStyle w:val="Heading2"/>
        <w:numPr>
          <w:ilvl w:val="0"/>
          <w:numId w:val="1"/>
        </w:numPr>
        <w:ind w:left="720" w:hanging="720"/>
      </w:pPr>
      <w:bookmarkStart w:id="5" w:name="_Toc455818116"/>
      <w:bookmarkStart w:id="6" w:name="_Toc404192896"/>
      <w:bookmarkStart w:id="7" w:name="_Toc404262454"/>
      <w:r>
        <w:t>Introduction</w:t>
      </w:r>
      <w:bookmarkEnd w:id="5"/>
      <w:bookmarkEnd w:id="6"/>
      <w:bookmarkEnd w:id="7"/>
    </w:p>
    <w:p w:rsidR="00056EB8" w:rsidRDefault="00056EB8" w:rsidP="00056EB8">
      <w:pPr>
        <w:pStyle w:val="Heading3"/>
        <w:ind w:left="720" w:hanging="720"/>
        <w:jc w:val="left"/>
      </w:pPr>
      <w:bookmarkStart w:id="8" w:name="_Toc455818117"/>
      <w:bookmarkStart w:id="9" w:name="_Toc404192897"/>
      <w:bookmarkStart w:id="10" w:name="_Toc404262455"/>
      <w:r>
        <w:t>Purpose</w:t>
      </w:r>
      <w:bookmarkEnd w:id="8"/>
      <w:bookmarkEnd w:id="9"/>
      <w:bookmarkEnd w:id="10"/>
    </w:p>
    <w:p w:rsidR="00056EB8" w:rsidRPr="00432FC7" w:rsidRDefault="00056EB8" w:rsidP="00056EB8">
      <w:pPr>
        <w:pStyle w:val="BodyText"/>
      </w:pPr>
      <w:r>
        <w:t>This software requirements specification describes the external behavior of the tracking and monitoring software system. It also describes nonfunctional requirements, design constraints, and the other factors integral in the description of the tracking and monitoring software.</w:t>
      </w:r>
    </w:p>
    <w:p w:rsidR="00056EB8" w:rsidRDefault="00056EB8" w:rsidP="00056EB8">
      <w:pPr>
        <w:pStyle w:val="Heading3"/>
        <w:ind w:left="720" w:hanging="720"/>
        <w:jc w:val="left"/>
      </w:pPr>
      <w:bookmarkStart w:id="11" w:name="_Scope"/>
      <w:bookmarkStart w:id="12" w:name="_Toc455818118"/>
      <w:bookmarkStart w:id="13" w:name="_Toc404192898"/>
      <w:bookmarkStart w:id="14" w:name="_Toc404262456"/>
      <w:bookmarkEnd w:id="11"/>
      <w:r>
        <w:t>Scope</w:t>
      </w:r>
      <w:bookmarkEnd w:id="12"/>
      <w:bookmarkEnd w:id="13"/>
      <w:bookmarkEnd w:id="14"/>
    </w:p>
    <w:p w:rsidR="00056EB8" w:rsidRDefault="00056EB8" w:rsidP="00056EB8">
      <w:pPr>
        <w:pStyle w:val="BodyText"/>
      </w:pPr>
      <w:r>
        <w:tab/>
        <w:t xml:space="preserve">This SRS applies to the Tracking and Monitoring Software used in a ZigBee-based automated wireless asset tracking system for underground mines. The software is associated with the use case diagram found in </w:t>
      </w:r>
      <w:hyperlink w:anchor="_Diagrams_of_the" w:history="1">
        <w:r w:rsidRPr="00B308CE">
          <w:rPr>
            <w:rStyle w:val="Hyperlink"/>
            <w:b/>
          </w:rPr>
          <w:t>section 2.</w:t>
        </w:r>
        <w:r w:rsidR="005C7456">
          <w:rPr>
            <w:rStyle w:val="Hyperlink"/>
            <w:b/>
          </w:rPr>
          <w:t>0.</w:t>
        </w:r>
        <w:r w:rsidRPr="00B308CE">
          <w:rPr>
            <w:rStyle w:val="Hyperlink"/>
            <w:b/>
          </w:rPr>
          <w:t>1.4</w:t>
        </w:r>
      </w:hyperlink>
      <w:r>
        <w:t>.</w:t>
      </w:r>
    </w:p>
    <w:p w:rsidR="00056EB8" w:rsidRDefault="00056EB8" w:rsidP="00056EB8">
      <w:pPr>
        <w:pStyle w:val="BodyText"/>
      </w:pPr>
      <w:r>
        <w:t>The completed application will let users:</w:t>
      </w:r>
    </w:p>
    <w:p w:rsidR="00056EB8" w:rsidRDefault="00056EB8" w:rsidP="00056EB8">
      <w:pPr>
        <w:pStyle w:val="BodyText"/>
        <w:numPr>
          <w:ilvl w:val="0"/>
          <w:numId w:val="3"/>
        </w:numPr>
      </w:pPr>
      <w:r>
        <w:t>Track positions of miners and mining vehicles.</w:t>
      </w:r>
    </w:p>
    <w:p w:rsidR="00056EB8" w:rsidRDefault="00056EB8" w:rsidP="00056EB8">
      <w:pPr>
        <w:pStyle w:val="BodyText"/>
        <w:numPr>
          <w:ilvl w:val="0"/>
          <w:numId w:val="3"/>
        </w:numPr>
      </w:pPr>
      <w:r>
        <w:t>Project miner and mining vehicle paths on a map.</w:t>
      </w:r>
    </w:p>
    <w:p w:rsidR="00056EB8" w:rsidRDefault="00056EB8" w:rsidP="00056EB8">
      <w:pPr>
        <w:pStyle w:val="BodyText"/>
        <w:numPr>
          <w:ilvl w:val="0"/>
          <w:numId w:val="3"/>
        </w:numPr>
      </w:pPr>
      <w:r>
        <w:t>Specify ZigBee networks nodes including routers, end devices, and sensors.</w:t>
      </w:r>
    </w:p>
    <w:p w:rsidR="00056EB8" w:rsidRDefault="00056EB8" w:rsidP="00056EB8">
      <w:pPr>
        <w:pStyle w:val="BodyText"/>
        <w:numPr>
          <w:ilvl w:val="0"/>
          <w:numId w:val="3"/>
        </w:numPr>
      </w:pPr>
      <w:r>
        <w:t>Generate attendance reports.</w:t>
      </w:r>
    </w:p>
    <w:p w:rsidR="00056EB8" w:rsidRDefault="00056EB8" w:rsidP="00056EB8">
      <w:pPr>
        <w:pStyle w:val="BodyText"/>
        <w:numPr>
          <w:ilvl w:val="0"/>
          <w:numId w:val="3"/>
        </w:numPr>
      </w:pPr>
      <w:r>
        <w:t>Generate reports based on network node information, miner information, and vehicle information.</w:t>
      </w:r>
    </w:p>
    <w:p w:rsidR="00056EB8" w:rsidRDefault="00056EB8" w:rsidP="00056EB8">
      <w:pPr>
        <w:pStyle w:val="BodyText"/>
        <w:numPr>
          <w:ilvl w:val="0"/>
          <w:numId w:val="3"/>
        </w:numPr>
      </w:pPr>
      <w:r>
        <w:t>Communicate via text with miners.</w:t>
      </w:r>
    </w:p>
    <w:p w:rsidR="00056EB8" w:rsidRDefault="00056EB8" w:rsidP="00056EB8">
      <w:pPr>
        <w:pStyle w:val="BodyText"/>
      </w:pPr>
      <w:r>
        <w:t>The completed application will not:</w:t>
      </w:r>
    </w:p>
    <w:p w:rsidR="00056EB8" w:rsidRDefault="00056EB8" w:rsidP="00056EB8">
      <w:pPr>
        <w:pStyle w:val="BodyText"/>
        <w:numPr>
          <w:ilvl w:val="0"/>
          <w:numId w:val="4"/>
        </w:numPr>
      </w:pPr>
      <w:r>
        <w:t>Allow communicate via speech</w:t>
      </w:r>
    </w:p>
    <w:p w:rsidR="00056EB8" w:rsidRPr="00846772" w:rsidRDefault="00056EB8" w:rsidP="00056EB8">
      <w:pPr>
        <w:pStyle w:val="BodyText"/>
        <w:numPr>
          <w:ilvl w:val="0"/>
          <w:numId w:val="4"/>
        </w:numPr>
      </w:pPr>
      <w:r>
        <w:t>Automate communications to end devices (done in coordinator firmware)</w:t>
      </w:r>
    </w:p>
    <w:p w:rsidR="00056EB8" w:rsidRDefault="00056EB8" w:rsidP="00056EB8">
      <w:pPr>
        <w:pStyle w:val="Heading3"/>
        <w:ind w:left="720" w:hanging="720"/>
        <w:jc w:val="left"/>
      </w:pPr>
      <w:bookmarkStart w:id="15" w:name="_Definitions,_Acronyms_and"/>
      <w:bookmarkStart w:id="16" w:name="_Toc455818119"/>
      <w:bookmarkStart w:id="17" w:name="_Toc404192899"/>
      <w:bookmarkStart w:id="18" w:name="_Toc404262457"/>
      <w:bookmarkEnd w:id="15"/>
      <w:r>
        <w:t>Definitions, Acronyms and Abbreviations</w:t>
      </w:r>
      <w:bookmarkEnd w:id="16"/>
      <w:bookmarkEnd w:id="17"/>
      <w:bookmarkEnd w:id="18"/>
    </w:p>
    <w:tbl>
      <w:tblPr>
        <w:tblStyle w:val="TableGridLight"/>
        <w:tblW w:w="0" w:type="auto"/>
        <w:tblInd w:w="709"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559"/>
        <w:gridCol w:w="7089"/>
      </w:tblGrid>
      <w:tr w:rsidR="00056EB8" w:rsidRPr="00D47B31" w:rsidTr="00056EB8">
        <w:tc>
          <w:tcPr>
            <w:tcW w:w="1559" w:type="dxa"/>
          </w:tcPr>
          <w:p w:rsidR="00056EB8" w:rsidRPr="00DA02BC" w:rsidRDefault="00056EB8" w:rsidP="00056EB8">
            <w:pPr>
              <w:rPr>
                <w:b/>
              </w:rPr>
            </w:pPr>
            <w:r w:rsidRPr="00DA02BC">
              <w:rPr>
                <w:b/>
              </w:rPr>
              <w:t>Coordinator</w:t>
            </w:r>
          </w:p>
        </w:tc>
        <w:tc>
          <w:tcPr>
            <w:tcW w:w="7089" w:type="dxa"/>
          </w:tcPr>
          <w:p w:rsidR="00056EB8" w:rsidRPr="00D47B31" w:rsidRDefault="00056EB8" w:rsidP="00056EB8">
            <w:pPr>
              <w:rPr>
                <w:b/>
              </w:rPr>
            </w:pPr>
            <w:r>
              <w:t>A device that maintains all network knowledge. There is only one in the ZigBee network.</w:t>
            </w:r>
          </w:p>
        </w:tc>
      </w:tr>
      <w:tr w:rsidR="00056EB8" w:rsidRPr="002506C5" w:rsidTr="00056EB8">
        <w:tc>
          <w:tcPr>
            <w:tcW w:w="1559" w:type="dxa"/>
          </w:tcPr>
          <w:p w:rsidR="00056EB8" w:rsidRPr="00DA02BC" w:rsidRDefault="00056EB8" w:rsidP="00056EB8">
            <w:pPr>
              <w:rPr>
                <w:b/>
              </w:rPr>
            </w:pPr>
            <w:r w:rsidRPr="00DA02BC">
              <w:rPr>
                <w:b/>
              </w:rPr>
              <w:t>End Device</w:t>
            </w:r>
          </w:p>
        </w:tc>
        <w:tc>
          <w:tcPr>
            <w:tcW w:w="7089" w:type="dxa"/>
          </w:tcPr>
          <w:p w:rsidR="00056EB8" w:rsidRPr="002506C5" w:rsidRDefault="00056EB8" w:rsidP="00056EB8">
            <w:r>
              <w:t>A device in end device mode. It can only communicate with coordinators.</w:t>
            </w:r>
          </w:p>
        </w:tc>
      </w:tr>
      <w:tr w:rsidR="00056EB8" w:rsidRPr="002506C5" w:rsidTr="00056EB8">
        <w:tc>
          <w:tcPr>
            <w:tcW w:w="1559" w:type="dxa"/>
          </w:tcPr>
          <w:p w:rsidR="00056EB8" w:rsidRPr="00DA02BC" w:rsidRDefault="00056EB8" w:rsidP="00056EB8">
            <w:pPr>
              <w:rPr>
                <w:b/>
              </w:rPr>
            </w:pPr>
            <w:r w:rsidRPr="00DA02BC">
              <w:rPr>
                <w:b/>
              </w:rPr>
              <w:t>FFD</w:t>
            </w:r>
          </w:p>
        </w:tc>
        <w:tc>
          <w:tcPr>
            <w:tcW w:w="7089" w:type="dxa"/>
          </w:tcPr>
          <w:p w:rsidR="00056EB8" w:rsidRPr="002506C5" w:rsidRDefault="00056EB8" w:rsidP="00056EB8">
            <w:pPr>
              <w:rPr>
                <w:b/>
              </w:rPr>
            </w:pPr>
            <w:r w:rsidRPr="002506C5">
              <w:t>Full-function device</w:t>
            </w:r>
            <w:r>
              <w:t>, can be implemented as a coordinator or an end device.</w:t>
            </w:r>
          </w:p>
        </w:tc>
      </w:tr>
      <w:tr w:rsidR="00056EB8" w:rsidTr="00056EB8">
        <w:tc>
          <w:tcPr>
            <w:tcW w:w="1559" w:type="dxa"/>
          </w:tcPr>
          <w:p w:rsidR="00056EB8" w:rsidRPr="00DA02BC" w:rsidRDefault="00056EB8" w:rsidP="00056EB8">
            <w:pPr>
              <w:rPr>
                <w:b/>
              </w:rPr>
            </w:pPr>
            <w:r>
              <w:rPr>
                <w:b/>
              </w:rPr>
              <w:t>Git / GitHub</w:t>
            </w:r>
          </w:p>
        </w:tc>
        <w:tc>
          <w:tcPr>
            <w:tcW w:w="7089" w:type="dxa"/>
          </w:tcPr>
          <w:p w:rsidR="00056EB8" w:rsidRDefault="00056EB8" w:rsidP="00056EB8">
            <w:r>
              <w:t>Source control and online hub that will host versions of the described software codebase.</w:t>
            </w:r>
          </w:p>
        </w:tc>
      </w:tr>
      <w:tr w:rsidR="00056EB8" w:rsidTr="00056EB8">
        <w:tc>
          <w:tcPr>
            <w:tcW w:w="1559" w:type="dxa"/>
          </w:tcPr>
          <w:p w:rsidR="00056EB8" w:rsidRPr="00DA02BC" w:rsidRDefault="00056EB8" w:rsidP="00056EB8">
            <w:pPr>
              <w:rPr>
                <w:b/>
              </w:rPr>
            </w:pPr>
            <w:r w:rsidRPr="00DA02BC">
              <w:rPr>
                <w:b/>
              </w:rPr>
              <w:t>RFD</w:t>
            </w:r>
          </w:p>
        </w:tc>
        <w:tc>
          <w:tcPr>
            <w:tcW w:w="7089" w:type="dxa"/>
          </w:tcPr>
          <w:p w:rsidR="00056EB8" w:rsidRDefault="00056EB8" w:rsidP="00056EB8">
            <w:r>
              <w:t>Reduced-function device, can only be implemented as an end device.</w:t>
            </w:r>
          </w:p>
        </w:tc>
      </w:tr>
      <w:tr w:rsidR="00056EB8" w:rsidTr="00056EB8">
        <w:tc>
          <w:tcPr>
            <w:tcW w:w="1559" w:type="dxa"/>
          </w:tcPr>
          <w:p w:rsidR="00056EB8" w:rsidRPr="00DA02BC" w:rsidRDefault="00056EB8" w:rsidP="00056EB8">
            <w:pPr>
              <w:rPr>
                <w:b/>
              </w:rPr>
            </w:pPr>
            <w:r w:rsidRPr="00DA02BC">
              <w:rPr>
                <w:b/>
              </w:rPr>
              <w:t>Router</w:t>
            </w:r>
          </w:p>
        </w:tc>
        <w:tc>
          <w:tcPr>
            <w:tcW w:w="7089" w:type="dxa"/>
          </w:tcPr>
          <w:p w:rsidR="00056EB8" w:rsidRDefault="00056EB8" w:rsidP="00056EB8">
            <w:r>
              <w:t>In this scope, a router is any FFD that connects to the coordinator. Routers are stationary and provides connectivity for the coordinator and end devices.</w:t>
            </w:r>
          </w:p>
        </w:tc>
      </w:tr>
      <w:tr w:rsidR="00056EB8" w:rsidTr="00056EB8">
        <w:tc>
          <w:tcPr>
            <w:tcW w:w="1559" w:type="dxa"/>
          </w:tcPr>
          <w:p w:rsidR="00056EB8" w:rsidRPr="00DA02BC" w:rsidRDefault="00056EB8" w:rsidP="00056EB8">
            <w:pPr>
              <w:rPr>
                <w:b/>
              </w:rPr>
            </w:pPr>
            <w:r>
              <w:rPr>
                <w:b/>
              </w:rPr>
              <w:t>TMS</w:t>
            </w:r>
          </w:p>
        </w:tc>
        <w:tc>
          <w:tcPr>
            <w:tcW w:w="7089" w:type="dxa"/>
          </w:tcPr>
          <w:p w:rsidR="00056EB8" w:rsidRDefault="00056EB8" w:rsidP="00056EB8">
            <w:r>
              <w:t>Acronym for Tracking &amp; Monitoring Software, the software described in this SRS.</w:t>
            </w:r>
          </w:p>
        </w:tc>
      </w:tr>
      <w:tr w:rsidR="00056EB8" w:rsidTr="00056EB8">
        <w:tc>
          <w:tcPr>
            <w:tcW w:w="1559" w:type="dxa"/>
          </w:tcPr>
          <w:p w:rsidR="00056EB8" w:rsidRDefault="00056EB8" w:rsidP="00056EB8">
            <w:pPr>
              <w:rPr>
                <w:b/>
              </w:rPr>
            </w:pPr>
            <w:r>
              <w:rPr>
                <w:b/>
              </w:rPr>
              <w:t>Visual Studio</w:t>
            </w:r>
          </w:p>
        </w:tc>
        <w:tc>
          <w:tcPr>
            <w:tcW w:w="7089" w:type="dxa"/>
          </w:tcPr>
          <w:p w:rsidR="00056EB8" w:rsidRDefault="00056EB8" w:rsidP="00056EB8">
            <w:r>
              <w:t>Integrated development environment for Windows applications. Includes C# integration.</w:t>
            </w:r>
          </w:p>
        </w:tc>
      </w:tr>
      <w:tr w:rsidR="00D76711" w:rsidTr="00056EB8">
        <w:tc>
          <w:tcPr>
            <w:tcW w:w="1559" w:type="dxa"/>
          </w:tcPr>
          <w:p w:rsidR="00D76711" w:rsidRDefault="00D76711" w:rsidP="00056EB8">
            <w:pPr>
              <w:rPr>
                <w:b/>
              </w:rPr>
            </w:pPr>
            <w:r>
              <w:rPr>
                <w:b/>
              </w:rPr>
              <w:t>ZigBee</w:t>
            </w:r>
          </w:p>
        </w:tc>
        <w:tc>
          <w:tcPr>
            <w:tcW w:w="7089" w:type="dxa"/>
          </w:tcPr>
          <w:p w:rsidR="00D76711" w:rsidRDefault="00D76711" w:rsidP="00D76711">
            <w:r>
              <w:t>A wireless packet transfer specification built on IEEE 802.15.4 that uses a single coordinator, multiple routers and multiple end devices to build a low rate control / sensor network.</w:t>
            </w:r>
          </w:p>
        </w:tc>
      </w:tr>
    </w:tbl>
    <w:p w:rsidR="00056EB8" w:rsidRDefault="00056EB8" w:rsidP="00056EB8">
      <w:pPr>
        <w:pStyle w:val="BodyText"/>
      </w:pPr>
    </w:p>
    <w:p w:rsidR="00056EB8" w:rsidRPr="00846772" w:rsidRDefault="00056EB8" w:rsidP="00056EB8">
      <w:r>
        <w:br w:type="page"/>
      </w:r>
    </w:p>
    <w:p w:rsidR="00056EB8" w:rsidRDefault="00056EB8" w:rsidP="00056EB8">
      <w:pPr>
        <w:pStyle w:val="Heading3"/>
        <w:ind w:left="720" w:hanging="720"/>
        <w:jc w:val="left"/>
      </w:pPr>
      <w:bookmarkStart w:id="19" w:name="_References"/>
      <w:bookmarkStart w:id="20" w:name="_Toc455818120"/>
      <w:bookmarkStart w:id="21" w:name="_Toc404192900"/>
      <w:bookmarkStart w:id="22" w:name="_Toc404262458"/>
      <w:bookmarkEnd w:id="19"/>
      <w:r>
        <w:lastRenderedPageBreak/>
        <w:t>References</w:t>
      </w:r>
      <w:bookmarkEnd w:id="20"/>
      <w:bookmarkEnd w:id="21"/>
      <w:bookmarkEnd w:id="22"/>
    </w:p>
    <w:p w:rsidR="00056EB8" w:rsidRPr="00DA02BC" w:rsidRDefault="006B72C0" w:rsidP="00056EB8">
      <w:pPr>
        <w:ind w:left="720"/>
      </w:pPr>
      <w:r>
        <w:t xml:space="preserve">The referenced documents are use case specification documents and can be found in the </w:t>
      </w:r>
      <w:hyperlink w:anchor="_Use_Case_Description" w:history="1">
        <w:r w:rsidRPr="00D81219">
          <w:rPr>
            <w:rStyle w:val="Hyperlink"/>
          </w:rPr>
          <w:t>Use Case Documents</w:t>
        </w:r>
      </w:hyperlink>
      <w:r>
        <w:t xml:space="preserve"> section of the report.</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4565"/>
        <w:gridCol w:w="2527"/>
      </w:tblGrid>
      <w:tr w:rsidR="00056EB8" w:rsidTr="00056EB8">
        <w:tc>
          <w:tcPr>
            <w:tcW w:w="1548" w:type="dxa"/>
          </w:tcPr>
          <w:p w:rsidR="00056EB8" w:rsidRPr="00C51867" w:rsidRDefault="00056EB8" w:rsidP="00056EB8">
            <w:pPr>
              <w:pStyle w:val="BodyText"/>
              <w:ind w:left="0"/>
              <w:rPr>
                <w:b/>
              </w:rPr>
            </w:pPr>
            <w:r w:rsidRPr="00C51867">
              <w:rPr>
                <w:b/>
              </w:rPr>
              <w:t>Document No.</w:t>
            </w:r>
          </w:p>
        </w:tc>
        <w:tc>
          <w:tcPr>
            <w:tcW w:w="4565" w:type="dxa"/>
          </w:tcPr>
          <w:p w:rsidR="00056EB8" w:rsidRPr="00C51867" w:rsidRDefault="00056EB8" w:rsidP="00056EB8">
            <w:pPr>
              <w:pStyle w:val="BodyText"/>
              <w:ind w:left="0"/>
              <w:rPr>
                <w:b/>
              </w:rPr>
            </w:pPr>
            <w:r w:rsidRPr="00C51867">
              <w:rPr>
                <w:b/>
              </w:rPr>
              <w:t>Document Title</w:t>
            </w:r>
          </w:p>
        </w:tc>
        <w:tc>
          <w:tcPr>
            <w:tcW w:w="2527" w:type="dxa"/>
          </w:tcPr>
          <w:p w:rsidR="00056EB8" w:rsidRPr="00C51867" w:rsidRDefault="00056EB8" w:rsidP="00056EB8">
            <w:pPr>
              <w:pStyle w:val="BodyText"/>
              <w:ind w:left="0"/>
              <w:rPr>
                <w:b/>
              </w:rPr>
            </w:pPr>
            <w:r w:rsidRPr="00C51867">
              <w:rPr>
                <w:b/>
              </w:rPr>
              <w:t>Date</w:t>
            </w:r>
          </w:p>
        </w:tc>
      </w:tr>
      <w:tr w:rsidR="00056EB8" w:rsidTr="00056EB8">
        <w:tc>
          <w:tcPr>
            <w:tcW w:w="1548" w:type="dxa"/>
          </w:tcPr>
          <w:p w:rsidR="00056EB8" w:rsidRDefault="00056EB8" w:rsidP="00056EB8">
            <w:pPr>
              <w:pStyle w:val="BodyText"/>
              <w:ind w:left="0"/>
            </w:pPr>
            <w:r>
              <w:t>1</w:t>
            </w:r>
          </w:p>
        </w:tc>
        <w:tc>
          <w:tcPr>
            <w:tcW w:w="4565" w:type="dxa"/>
          </w:tcPr>
          <w:p w:rsidR="00056EB8" w:rsidRDefault="00056EB8" w:rsidP="00056EB8">
            <w:pPr>
              <w:pStyle w:val="BodyText"/>
              <w:ind w:left="0"/>
            </w:pPr>
            <w:r>
              <w:t>AssignShift.docx</w:t>
            </w:r>
          </w:p>
        </w:tc>
        <w:tc>
          <w:tcPr>
            <w:tcW w:w="2527" w:type="dxa"/>
          </w:tcPr>
          <w:p w:rsidR="00056EB8" w:rsidRDefault="00056EB8" w:rsidP="00056EB8">
            <w:pPr>
              <w:pStyle w:val="BodyText"/>
              <w:ind w:left="0"/>
            </w:pPr>
            <w:r>
              <w:t>10/05/14</w:t>
            </w:r>
          </w:p>
        </w:tc>
      </w:tr>
      <w:tr w:rsidR="00056EB8" w:rsidTr="00056EB8">
        <w:tc>
          <w:tcPr>
            <w:tcW w:w="1548" w:type="dxa"/>
          </w:tcPr>
          <w:p w:rsidR="00056EB8" w:rsidRDefault="00056EB8" w:rsidP="00056EB8">
            <w:pPr>
              <w:pStyle w:val="BodyText"/>
              <w:ind w:left="0"/>
            </w:pPr>
            <w:r>
              <w:t>2</w:t>
            </w:r>
          </w:p>
        </w:tc>
        <w:tc>
          <w:tcPr>
            <w:tcW w:w="4565" w:type="dxa"/>
          </w:tcPr>
          <w:p w:rsidR="00056EB8" w:rsidRDefault="00056EB8" w:rsidP="00056EB8">
            <w:pPr>
              <w:pStyle w:val="BodyText"/>
              <w:ind w:left="0"/>
            </w:pPr>
            <w:r>
              <w:t>AssignTag.docx</w:t>
            </w:r>
          </w:p>
        </w:tc>
        <w:tc>
          <w:tcPr>
            <w:tcW w:w="2527" w:type="dxa"/>
          </w:tcPr>
          <w:p w:rsidR="00056EB8" w:rsidRDefault="00056EB8" w:rsidP="00056EB8">
            <w:pPr>
              <w:pStyle w:val="BodyText"/>
              <w:ind w:left="0"/>
            </w:pPr>
            <w:r>
              <w:t>10/05/14</w:t>
            </w:r>
          </w:p>
        </w:tc>
      </w:tr>
      <w:tr w:rsidR="00D12B81" w:rsidTr="000C300A">
        <w:tc>
          <w:tcPr>
            <w:tcW w:w="1548" w:type="dxa"/>
          </w:tcPr>
          <w:p w:rsidR="00D12B81" w:rsidRDefault="00D12B81" w:rsidP="000C300A">
            <w:pPr>
              <w:pStyle w:val="BodyText"/>
              <w:ind w:left="0"/>
            </w:pPr>
            <w:r>
              <w:t>3</w:t>
            </w:r>
          </w:p>
        </w:tc>
        <w:tc>
          <w:tcPr>
            <w:tcW w:w="4565" w:type="dxa"/>
          </w:tcPr>
          <w:p w:rsidR="00D12B81" w:rsidRDefault="00D12B81" w:rsidP="000C300A">
            <w:pPr>
              <w:pStyle w:val="BodyText"/>
              <w:ind w:left="0"/>
            </w:pPr>
            <w:r>
              <w:t>BroadcastText.docx</w:t>
            </w:r>
          </w:p>
        </w:tc>
        <w:tc>
          <w:tcPr>
            <w:tcW w:w="2527" w:type="dxa"/>
          </w:tcPr>
          <w:p w:rsidR="00D12B81" w:rsidRDefault="00D12B81" w:rsidP="000C300A">
            <w:pPr>
              <w:pStyle w:val="BodyText"/>
              <w:ind w:left="0"/>
            </w:pPr>
            <w:r>
              <w:t>10/10/14</w:t>
            </w:r>
          </w:p>
        </w:tc>
      </w:tr>
      <w:tr w:rsidR="00056EB8" w:rsidTr="00056EB8">
        <w:tc>
          <w:tcPr>
            <w:tcW w:w="1548" w:type="dxa"/>
          </w:tcPr>
          <w:p w:rsidR="00056EB8" w:rsidRDefault="00D12B81" w:rsidP="00056EB8">
            <w:pPr>
              <w:pStyle w:val="BodyText"/>
              <w:ind w:left="0"/>
            </w:pPr>
            <w:r>
              <w:t>4</w:t>
            </w:r>
          </w:p>
        </w:tc>
        <w:tc>
          <w:tcPr>
            <w:tcW w:w="4565" w:type="dxa"/>
          </w:tcPr>
          <w:p w:rsidR="00056EB8" w:rsidRDefault="00056EB8" w:rsidP="00056EB8">
            <w:pPr>
              <w:pStyle w:val="BodyText"/>
              <w:ind w:left="0"/>
            </w:pPr>
            <w:r>
              <w:t>CreateAlert.docx</w:t>
            </w:r>
          </w:p>
        </w:tc>
        <w:tc>
          <w:tcPr>
            <w:tcW w:w="2527" w:type="dxa"/>
          </w:tcPr>
          <w:p w:rsidR="00056EB8" w:rsidRDefault="00056EB8" w:rsidP="00056EB8">
            <w:pPr>
              <w:pStyle w:val="BodyText"/>
              <w:ind w:left="0"/>
            </w:pPr>
            <w:r>
              <w:t>10/05/14</w:t>
            </w:r>
          </w:p>
        </w:tc>
      </w:tr>
      <w:tr w:rsidR="00056EB8" w:rsidTr="00056EB8">
        <w:tc>
          <w:tcPr>
            <w:tcW w:w="1548" w:type="dxa"/>
          </w:tcPr>
          <w:p w:rsidR="00056EB8" w:rsidRDefault="00D12B81" w:rsidP="00056EB8">
            <w:pPr>
              <w:pStyle w:val="BodyText"/>
              <w:ind w:left="0"/>
            </w:pPr>
            <w:r>
              <w:t>5</w:t>
            </w:r>
          </w:p>
        </w:tc>
        <w:tc>
          <w:tcPr>
            <w:tcW w:w="4565" w:type="dxa"/>
          </w:tcPr>
          <w:p w:rsidR="00056EB8" w:rsidRDefault="00056EB8" w:rsidP="00056EB8">
            <w:pPr>
              <w:pStyle w:val="BodyText"/>
              <w:ind w:left="0"/>
            </w:pPr>
            <w:r>
              <w:t>CreateAttendanceReport.docx</w:t>
            </w:r>
          </w:p>
        </w:tc>
        <w:tc>
          <w:tcPr>
            <w:tcW w:w="2527" w:type="dxa"/>
          </w:tcPr>
          <w:p w:rsidR="00056EB8" w:rsidRDefault="00056EB8" w:rsidP="00056EB8">
            <w:pPr>
              <w:pStyle w:val="BodyText"/>
              <w:ind w:left="0"/>
            </w:pPr>
            <w:r>
              <w:t>10/17/14</w:t>
            </w:r>
          </w:p>
        </w:tc>
      </w:tr>
      <w:tr w:rsidR="00056EB8" w:rsidTr="00056EB8">
        <w:tc>
          <w:tcPr>
            <w:tcW w:w="1548" w:type="dxa"/>
          </w:tcPr>
          <w:p w:rsidR="00056EB8" w:rsidRDefault="00D12B81" w:rsidP="00056EB8">
            <w:pPr>
              <w:pStyle w:val="BodyText"/>
              <w:ind w:left="0"/>
            </w:pPr>
            <w:r>
              <w:t>6</w:t>
            </w:r>
          </w:p>
        </w:tc>
        <w:tc>
          <w:tcPr>
            <w:tcW w:w="4565" w:type="dxa"/>
          </w:tcPr>
          <w:p w:rsidR="00056EB8" w:rsidRDefault="00056EB8" w:rsidP="00056EB8">
            <w:pPr>
              <w:pStyle w:val="BodyText"/>
              <w:ind w:left="0"/>
            </w:pPr>
            <w:r>
              <w:t>CreateMember.docx</w:t>
            </w:r>
          </w:p>
        </w:tc>
        <w:tc>
          <w:tcPr>
            <w:tcW w:w="2527" w:type="dxa"/>
          </w:tcPr>
          <w:p w:rsidR="00056EB8" w:rsidRDefault="00056EB8" w:rsidP="00056EB8">
            <w:pPr>
              <w:pStyle w:val="BodyText"/>
              <w:ind w:left="0"/>
            </w:pPr>
            <w:r>
              <w:t>10/14/14</w:t>
            </w:r>
          </w:p>
        </w:tc>
      </w:tr>
      <w:tr w:rsidR="00056EB8" w:rsidTr="00056EB8">
        <w:tc>
          <w:tcPr>
            <w:tcW w:w="1548" w:type="dxa"/>
          </w:tcPr>
          <w:p w:rsidR="00056EB8" w:rsidRDefault="00D12B81" w:rsidP="00056EB8">
            <w:pPr>
              <w:pStyle w:val="BodyText"/>
              <w:ind w:left="0"/>
            </w:pPr>
            <w:r>
              <w:t>7</w:t>
            </w:r>
          </w:p>
        </w:tc>
        <w:tc>
          <w:tcPr>
            <w:tcW w:w="4565" w:type="dxa"/>
          </w:tcPr>
          <w:p w:rsidR="00056EB8" w:rsidRDefault="00056EB8" w:rsidP="00056EB8">
            <w:pPr>
              <w:pStyle w:val="BodyText"/>
              <w:ind w:left="0"/>
            </w:pPr>
            <w:r w:rsidRPr="00342B45">
              <w:t>CreateMessageDetailsReport.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8</w:t>
            </w:r>
          </w:p>
        </w:tc>
        <w:tc>
          <w:tcPr>
            <w:tcW w:w="4565" w:type="dxa"/>
          </w:tcPr>
          <w:p w:rsidR="00056EB8" w:rsidRDefault="00056EB8" w:rsidP="00056EB8">
            <w:pPr>
              <w:pStyle w:val="BodyText"/>
              <w:ind w:left="0"/>
            </w:pPr>
            <w:r w:rsidRPr="00342B45">
              <w:t>CreateMinerReport.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9</w:t>
            </w:r>
          </w:p>
        </w:tc>
        <w:tc>
          <w:tcPr>
            <w:tcW w:w="4565" w:type="dxa"/>
          </w:tcPr>
          <w:p w:rsidR="00056EB8" w:rsidRDefault="00056EB8" w:rsidP="00056EB8">
            <w:pPr>
              <w:pStyle w:val="BodyText"/>
              <w:ind w:left="0"/>
            </w:pPr>
            <w:r w:rsidRPr="00342B45">
              <w:t>CreateMinerBlockReport.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10</w:t>
            </w:r>
          </w:p>
        </w:tc>
        <w:tc>
          <w:tcPr>
            <w:tcW w:w="4565" w:type="dxa"/>
          </w:tcPr>
          <w:p w:rsidR="00056EB8" w:rsidRDefault="00056EB8" w:rsidP="00056EB8">
            <w:pPr>
              <w:pStyle w:val="BodyText"/>
              <w:ind w:left="0"/>
            </w:pPr>
            <w:r w:rsidRPr="00342B45">
              <w:t>CreateMinerPositionReport .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11</w:t>
            </w:r>
          </w:p>
        </w:tc>
        <w:tc>
          <w:tcPr>
            <w:tcW w:w="4565" w:type="dxa"/>
          </w:tcPr>
          <w:p w:rsidR="00056EB8" w:rsidRPr="00342B45" w:rsidRDefault="00056EB8" w:rsidP="00056EB8">
            <w:pPr>
              <w:pStyle w:val="BodyText"/>
              <w:ind w:left="0"/>
            </w:pPr>
            <w:r w:rsidRPr="00342B45">
              <w:t>CreateRouterReport .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12</w:t>
            </w:r>
          </w:p>
        </w:tc>
        <w:tc>
          <w:tcPr>
            <w:tcW w:w="4565" w:type="dxa"/>
          </w:tcPr>
          <w:p w:rsidR="00056EB8" w:rsidRDefault="00056EB8" w:rsidP="00056EB8">
            <w:pPr>
              <w:pStyle w:val="BodyText"/>
              <w:ind w:left="0"/>
            </w:pPr>
            <w:r>
              <w:t>CreateSensor.docx</w:t>
            </w:r>
          </w:p>
        </w:tc>
        <w:tc>
          <w:tcPr>
            <w:tcW w:w="2527" w:type="dxa"/>
          </w:tcPr>
          <w:p w:rsidR="00056EB8" w:rsidRDefault="00056EB8" w:rsidP="00056EB8">
            <w:pPr>
              <w:pStyle w:val="BodyText"/>
              <w:ind w:left="0"/>
            </w:pPr>
            <w:r>
              <w:t>10/11/14</w:t>
            </w:r>
          </w:p>
        </w:tc>
      </w:tr>
      <w:tr w:rsidR="00056EB8" w:rsidTr="00056EB8">
        <w:tc>
          <w:tcPr>
            <w:tcW w:w="1548" w:type="dxa"/>
          </w:tcPr>
          <w:p w:rsidR="00056EB8" w:rsidRDefault="00D12B81" w:rsidP="00056EB8">
            <w:pPr>
              <w:pStyle w:val="BodyText"/>
              <w:ind w:left="0"/>
            </w:pPr>
            <w:r>
              <w:t>13</w:t>
            </w:r>
          </w:p>
        </w:tc>
        <w:tc>
          <w:tcPr>
            <w:tcW w:w="4565" w:type="dxa"/>
          </w:tcPr>
          <w:p w:rsidR="00056EB8" w:rsidRDefault="00056EB8" w:rsidP="00056EB8">
            <w:pPr>
              <w:pStyle w:val="BodyText"/>
              <w:ind w:left="0"/>
            </w:pPr>
            <w:r>
              <w:t>CreateTag.docx</w:t>
            </w:r>
          </w:p>
        </w:tc>
        <w:tc>
          <w:tcPr>
            <w:tcW w:w="2527" w:type="dxa"/>
          </w:tcPr>
          <w:p w:rsidR="00056EB8" w:rsidRDefault="00056EB8" w:rsidP="00056EB8">
            <w:pPr>
              <w:pStyle w:val="BodyText"/>
              <w:ind w:left="0"/>
            </w:pPr>
            <w:r>
              <w:t>10/05/14</w:t>
            </w:r>
          </w:p>
        </w:tc>
      </w:tr>
      <w:tr w:rsidR="00056EB8" w:rsidTr="00056EB8">
        <w:tc>
          <w:tcPr>
            <w:tcW w:w="1548" w:type="dxa"/>
          </w:tcPr>
          <w:p w:rsidR="00056EB8" w:rsidRDefault="00D12B81" w:rsidP="00056EB8">
            <w:pPr>
              <w:pStyle w:val="BodyText"/>
              <w:ind w:left="0"/>
            </w:pPr>
            <w:r>
              <w:t>14</w:t>
            </w:r>
          </w:p>
        </w:tc>
        <w:tc>
          <w:tcPr>
            <w:tcW w:w="4565" w:type="dxa"/>
          </w:tcPr>
          <w:p w:rsidR="00056EB8" w:rsidRDefault="00056EB8" w:rsidP="00056EB8">
            <w:pPr>
              <w:pStyle w:val="BodyText"/>
              <w:ind w:left="0"/>
            </w:pPr>
            <w:r w:rsidRPr="00342B45">
              <w:t>CreateTagReport.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15</w:t>
            </w:r>
          </w:p>
        </w:tc>
        <w:tc>
          <w:tcPr>
            <w:tcW w:w="4565" w:type="dxa"/>
          </w:tcPr>
          <w:p w:rsidR="00056EB8" w:rsidRDefault="00056EB8" w:rsidP="00056EB8">
            <w:pPr>
              <w:pStyle w:val="BodyText"/>
              <w:ind w:left="0"/>
            </w:pPr>
            <w:r>
              <w:t>CreateUser.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16</w:t>
            </w:r>
          </w:p>
        </w:tc>
        <w:tc>
          <w:tcPr>
            <w:tcW w:w="4565" w:type="dxa"/>
          </w:tcPr>
          <w:p w:rsidR="00056EB8" w:rsidRDefault="00056EB8" w:rsidP="00056EB8">
            <w:pPr>
              <w:pStyle w:val="BodyText"/>
              <w:ind w:left="0"/>
            </w:pPr>
            <w:r>
              <w:t>CreateVehicleOperationReport.docx</w:t>
            </w:r>
          </w:p>
        </w:tc>
        <w:tc>
          <w:tcPr>
            <w:tcW w:w="2527" w:type="dxa"/>
          </w:tcPr>
          <w:p w:rsidR="00056EB8" w:rsidRDefault="00056EB8" w:rsidP="00056EB8">
            <w:pPr>
              <w:pStyle w:val="BodyText"/>
              <w:ind w:left="0"/>
            </w:pPr>
            <w:r>
              <w:t>10/15/14</w:t>
            </w:r>
          </w:p>
        </w:tc>
      </w:tr>
      <w:tr w:rsidR="00056EB8" w:rsidTr="00056EB8">
        <w:tc>
          <w:tcPr>
            <w:tcW w:w="1548" w:type="dxa"/>
          </w:tcPr>
          <w:p w:rsidR="00056EB8" w:rsidRDefault="00D12B81" w:rsidP="00056EB8">
            <w:pPr>
              <w:pStyle w:val="BodyText"/>
              <w:ind w:left="0"/>
            </w:pPr>
            <w:r>
              <w:t>17</w:t>
            </w:r>
          </w:p>
        </w:tc>
        <w:tc>
          <w:tcPr>
            <w:tcW w:w="4565" w:type="dxa"/>
          </w:tcPr>
          <w:p w:rsidR="00056EB8" w:rsidRDefault="00056EB8" w:rsidP="00056EB8">
            <w:pPr>
              <w:pStyle w:val="BodyText"/>
              <w:ind w:left="0"/>
            </w:pPr>
            <w:r>
              <w:t>DailyReport.docx</w:t>
            </w:r>
          </w:p>
        </w:tc>
        <w:tc>
          <w:tcPr>
            <w:tcW w:w="2527" w:type="dxa"/>
          </w:tcPr>
          <w:p w:rsidR="00056EB8" w:rsidRDefault="00056EB8" w:rsidP="00056EB8">
            <w:pPr>
              <w:pStyle w:val="BodyText"/>
              <w:ind w:left="0"/>
            </w:pPr>
            <w:r>
              <w:t>10/18/14</w:t>
            </w:r>
          </w:p>
        </w:tc>
      </w:tr>
      <w:tr w:rsidR="00056EB8" w:rsidTr="00056EB8">
        <w:tc>
          <w:tcPr>
            <w:tcW w:w="1548" w:type="dxa"/>
          </w:tcPr>
          <w:p w:rsidR="00056EB8" w:rsidRDefault="00D12B81" w:rsidP="00056EB8">
            <w:pPr>
              <w:pStyle w:val="BodyText"/>
              <w:ind w:left="0"/>
            </w:pPr>
            <w:r>
              <w:t>18</w:t>
            </w:r>
          </w:p>
        </w:tc>
        <w:tc>
          <w:tcPr>
            <w:tcW w:w="4565" w:type="dxa"/>
          </w:tcPr>
          <w:p w:rsidR="00056EB8" w:rsidRDefault="00056EB8" w:rsidP="00056EB8">
            <w:pPr>
              <w:pStyle w:val="BodyText"/>
              <w:ind w:left="0"/>
            </w:pPr>
            <w:r>
              <w:t>LoadMap.docx</w:t>
            </w:r>
          </w:p>
        </w:tc>
        <w:tc>
          <w:tcPr>
            <w:tcW w:w="2527" w:type="dxa"/>
          </w:tcPr>
          <w:p w:rsidR="00056EB8" w:rsidRDefault="00056EB8" w:rsidP="00056EB8">
            <w:pPr>
              <w:pStyle w:val="BodyText"/>
              <w:ind w:left="0"/>
            </w:pPr>
            <w:r>
              <w:t>10/09/14</w:t>
            </w:r>
          </w:p>
        </w:tc>
      </w:tr>
      <w:tr w:rsidR="00056EB8" w:rsidTr="00056EB8">
        <w:tc>
          <w:tcPr>
            <w:tcW w:w="1548" w:type="dxa"/>
          </w:tcPr>
          <w:p w:rsidR="00056EB8" w:rsidRDefault="00D12B81" w:rsidP="00056EB8">
            <w:pPr>
              <w:pStyle w:val="BodyText"/>
              <w:ind w:left="0"/>
            </w:pPr>
            <w:r>
              <w:t>19</w:t>
            </w:r>
          </w:p>
        </w:tc>
        <w:tc>
          <w:tcPr>
            <w:tcW w:w="4565" w:type="dxa"/>
          </w:tcPr>
          <w:p w:rsidR="00056EB8" w:rsidRDefault="00056EB8" w:rsidP="00056EB8">
            <w:pPr>
              <w:pStyle w:val="BodyText"/>
              <w:ind w:left="0"/>
            </w:pPr>
            <w:r>
              <w:t>LogIn.docx</w:t>
            </w:r>
          </w:p>
        </w:tc>
        <w:tc>
          <w:tcPr>
            <w:tcW w:w="2527" w:type="dxa"/>
          </w:tcPr>
          <w:p w:rsidR="00056EB8" w:rsidRDefault="00056EB8" w:rsidP="00056EB8">
            <w:pPr>
              <w:pStyle w:val="BodyText"/>
              <w:ind w:left="0"/>
            </w:pPr>
            <w:r>
              <w:t>10/07/14</w:t>
            </w:r>
          </w:p>
        </w:tc>
      </w:tr>
      <w:tr w:rsidR="00056EB8" w:rsidTr="00056EB8">
        <w:tc>
          <w:tcPr>
            <w:tcW w:w="1548" w:type="dxa"/>
          </w:tcPr>
          <w:p w:rsidR="00056EB8" w:rsidRDefault="00D12B81" w:rsidP="00056EB8">
            <w:pPr>
              <w:pStyle w:val="BodyText"/>
              <w:ind w:left="0"/>
            </w:pPr>
            <w:r>
              <w:t>20</w:t>
            </w:r>
          </w:p>
        </w:tc>
        <w:tc>
          <w:tcPr>
            <w:tcW w:w="4565" w:type="dxa"/>
          </w:tcPr>
          <w:p w:rsidR="00056EB8" w:rsidRDefault="00056EB8" w:rsidP="00056EB8">
            <w:pPr>
              <w:pStyle w:val="BodyText"/>
              <w:ind w:left="0"/>
            </w:pPr>
            <w:r>
              <w:t>MonthlyReport.docx</w:t>
            </w:r>
          </w:p>
        </w:tc>
        <w:tc>
          <w:tcPr>
            <w:tcW w:w="2527" w:type="dxa"/>
          </w:tcPr>
          <w:p w:rsidR="00056EB8" w:rsidRDefault="00056EB8" w:rsidP="00056EB8">
            <w:pPr>
              <w:pStyle w:val="BodyText"/>
              <w:ind w:left="0"/>
            </w:pPr>
            <w:r>
              <w:t>10/18/14</w:t>
            </w:r>
          </w:p>
        </w:tc>
      </w:tr>
      <w:tr w:rsidR="00056EB8" w:rsidTr="00056EB8">
        <w:tc>
          <w:tcPr>
            <w:tcW w:w="1548" w:type="dxa"/>
          </w:tcPr>
          <w:p w:rsidR="00056EB8" w:rsidRDefault="00D12B81" w:rsidP="00056EB8">
            <w:pPr>
              <w:pStyle w:val="BodyText"/>
              <w:ind w:left="0"/>
            </w:pPr>
            <w:r>
              <w:t>21</w:t>
            </w:r>
          </w:p>
        </w:tc>
        <w:tc>
          <w:tcPr>
            <w:tcW w:w="4565" w:type="dxa"/>
          </w:tcPr>
          <w:p w:rsidR="00056EB8" w:rsidRDefault="00056EB8" w:rsidP="00056EB8">
            <w:pPr>
              <w:pStyle w:val="BodyText"/>
              <w:ind w:left="0"/>
            </w:pPr>
            <w:r>
              <w:t>ReceiveMessage.docx</w:t>
            </w:r>
          </w:p>
        </w:tc>
        <w:tc>
          <w:tcPr>
            <w:tcW w:w="2527" w:type="dxa"/>
          </w:tcPr>
          <w:p w:rsidR="00056EB8" w:rsidRDefault="00056EB8" w:rsidP="00056EB8">
            <w:pPr>
              <w:pStyle w:val="BodyText"/>
              <w:ind w:left="0"/>
            </w:pPr>
            <w:r>
              <w:t>10/16/14</w:t>
            </w:r>
          </w:p>
        </w:tc>
      </w:tr>
      <w:tr w:rsidR="00056EB8" w:rsidTr="00056EB8">
        <w:tc>
          <w:tcPr>
            <w:tcW w:w="1548" w:type="dxa"/>
          </w:tcPr>
          <w:p w:rsidR="00056EB8" w:rsidRDefault="00D12B81" w:rsidP="00056EB8">
            <w:pPr>
              <w:pStyle w:val="BodyText"/>
              <w:ind w:left="0"/>
            </w:pPr>
            <w:r>
              <w:t>22</w:t>
            </w:r>
          </w:p>
        </w:tc>
        <w:tc>
          <w:tcPr>
            <w:tcW w:w="4565" w:type="dxa"/>
          </w:tcPr>
          <w:p w:rsidR="00056EB8" w:rsidRDefault="00056EB8" w:rsidP="00056EB8">
            <w:pPr>
              <w:pStyle w:val="BodyText"/>
              <w:ind w:left="0"/>
            </w:pPr>
            <w:r>
              <w:t>ViewMemberPosition.docx</w:t>
            </w:r>
          </w:p>
        </w:tc>
        <w:tc>
          <w:tcPr>
            <w:tcW w:w="2527" w:type="dxa"/>
          </w:tcPr>
          <w:p w:rsidR="00056EB8" w:rsidRDefault="00056EB8" w:rsidP="00056EB8">
            <w:pPr>
              <w:pStyle w:val="BodyText"/>
              <w:ind w:left="0"/>
            </w:pPr>
            <w:r>
              <w:t>10/07/14</w:t>
            </w:r>
          </w:p>
        </w:tc>
      </w:tr>
      <w:tr w:rsidR="00056EB8" w:rsidTr="00056EB8">
        <w:tc>
          <w:tcPr>
            <w:tcW w:w="1548" w:type="dxa"/>
          </w:tcPr>
          <w:p w:rsidR="00056EB8" w:rsidRDefault="00056EB8" w:rsidP="00056EB8">
            <w:pPr>
              <w:pStyle w:val="BodyText"/>
              <w:ind w:left="0"/>
            </w:pPr>
            <w:r>
              <w:t>23</w:t>
            </w:r>
          </w:p>
        </w:tc>
        <w:tc>
          <w:tcPr>
            <w:tcW w:w="4565" w:type="dxa"/>
          </w:tcPr>
          <w:p w:rsidR="00056EB8" w:rsidRDefault="00056EB8" w:rsidP="00056EB8">
            <w:pPr>
              <w:pStyle w:val="BodyText"/>
              <w:ind w:left="0"/>
            </w:pPr>
            <w:r>
              <w:t>ViewPathChart.docx</w:t>
            </w:r>
          </w:p>
        </w:tc>
        <w:tc>
          <w:tcPr>
            <w:tcW w:w="2527" w:type="dxa"/>
          </w:tcPr>
          <w:p w:rsidR="00056EB8" w:rsidRDefault="00056EB8" w:rsidP="00056EB8">
            <w:pPr>
              <w:pStyle w:val="BodyText"/>
              <w:ind w:left="0"/>
            </w:pPr>
            <w:r>
              <w:t>10/05/14</w:t>
            </w:r>
          </w:p>
        </w:tc>
      </w:tr>
      <w:tr w:rsidR="00056EB8" w:rsidTr="00056EB8">
        <w:tc>
          <w:tcPr>
            <w:tcW w:w="1548" w:type="dxa"/>
          </w:tcPr>
          <w:p w:rsidR="00056EB8" w:rsidRDefault="00EE7A6F" w:rsidP="00056EB8">
            <w:pPr>
              <w:pStyle w:val="BodyText"/>
              <w:ind w:left="0"/>
            </w:pPr>
            <w:r>
              <w:t>24</w:t>
            </w:r>
          </w:p>
        </w:tc>
        <w:tc>
          <w:tcPr>
            <w:tcW w:w="4565" w:type="dxa"/>
          </w:tcPr>
          <w:p w:rsidR="00056EB8" w:rsidRDefault="00056EB8" w:rsidP="00056EB8">
            <w:pPr>
              <w:pStyle w:val="BodyText"/>
              <w:ind w:left="0"/>
            </w:pPr>
            <w:r>
              <w:t>YearlyReport.docx</w:t>
            </w:r>
          </w:p>
        </w:tc>
        <w:tc>
          <w:tcPr>
            <w:tcW w:w="2527" w:type="dxa"/>
          </w:tcPr>
          <w:p w:rsidR="00056EB8" w:rsidRDefault="00056EB8" w:rsidP="00056EB8">
            <w:pPr>
              <w:pStyle w:val="BodyText"/>
              <w:ind w:left="0"/>
            </w:pPr>
            <w:r>
              <w:t>10/18/14</w:t>
            </w:r>
          </w:p>
        </w:tc>
      </w:tr>
    </w:tbl>
    <w:p w:rsidR="00056EB8" w:rsidRPr="00846772" w:rsidRDefault="00056EB8" w:rsidP="00056EB8">
      <w:pPr>
        <w:pStyle w:val="BodyText"/>
      </w:pPr>
    </w:p>
    <w:p w:rsidR="00056EB8" w:rsidRDefault="00056EB8" w:rsidP="001B6F8B">
      <w:pPr>
        <w:pStyle w:val="Heading3"/>
        <w:ind w:left="720" w:hanging="720"/>
        <w:jc w:val="left"/>
      </w:pPr>
      <w:bookmarkStart w:id="23" w:name="_Toc455818121"/>
      <w:bookmarkStart w:id="24" w:name="_Toc404192901"/>
      <w:bookmarkStart w:id="25" w:name="_Toc404262459"/>
      <w:r>
        <w:t>Overview</w:t>
      </w:r>
      <w:bookmarkEnd w:id="23"/>
      <w:bookmarkEnd w:id="24"/>
      <w:bookmarkEnd w:id="25"/>
    </w:p>
    <w:p w:rsidR="00056EB8" w:rsidRDefault="00056EB8" w:rsidP="00056EB8">
      <w:pPr>
        <w:ind w:left="720" w:firstLine="720"/>
      </w:pPr>
      <w:r>
        <w:t>Th</w:t>
      </w:r>
      <w:r w:rsidR="00DD5270">
        <w:t>e rest of the SRS examines the s</w:t>
      </w:r>
      <w:r>
        <w:t>pecifications of the Tracking and Monitoring Software. The second section of the SRS describes the use case model and core functionality from a high level point of view. The third section of the SRS will go over the specific program requirements of the Tracking and Monitoring Software, including detailed descriptions of functional, and non-functional requirements along with constraints, licensing, and legal notices.</w:t>
      </w:r>
    </w:p>
    <w:p w:rsidR="00056EB8" w:rsidRPr="00846772" w:rsidRDefault="00056EB8" w:rsidP="00056EB8">
      <w:r>
        <w:br w:type="page"/>
      </w:r>
    </w:p>
    <w:p w:rsidR="00056EB8" w:rsidRDefault="00056EB8" w:rsidP="00056EB8">
      <w:pPr>
        <w:pStyle w:val="Heading2"/>
        <w:numPr>
          <w:ilvl w:val="0"/>
          <w:numId w:val="1"/>
        </w:numPr>
        <w:ind w:left="720" w:hanging="720"/>
      </w:pPr>
      <w:bookmarkStart w:id="26" w:name="_Toc455818122"/>
      <w:bookmarkStart w:id="27" w:name="_Toc404192902"/>
      <w:bookmarkStart w:id="28" w:name="_Toc404262460"/>
      <w:r>
        <w:lastRenderedPageBreak/>
        <w:t>Overall Description</w:t>
      </w:r>
      <w:bookmarkEnd w:id="26"/>
      <w:bookmarkEnd w:id="27"/>
      <w:bookmarkEnd w:id="28"/>
    </w:p>
    <w:p w:rsidR="00056EB8" w:rsidRDefault="00056EB8" w:rsidP="00056EB8">
      <w:pPr>
        <w:pStyle w:val="Heading3"/>
        <w:ind w:left="720" w:hanging="720"/>
        <w:jc w:val="left"/>
      </w:pPr>
      <w:bookmarkStart w:id="29" w:name="_Toc455818123"/>
      <w:bookmarkStart w:id="30" w:name="_Toc404192903"/>
      <w:bookmarkStart w:id="31" w:name="_Toc404262461"/>
      <w:r>
        <w:t>Use-Case Model Survey</w:t>
      </w:r>
      <w:bookmarkEnd w:id="29"/>
      <w:bookmarkEnd w:id="30"/>
      <w:bookmarkEnd w:id="31"/>
    </w:p>
    <w:p w:rsidR="00056EB8" w:rsidRDefault="00056EB8" w:rsidP="00056EB8">
      <w:pPr>
        <w:pStyle w:val="Heading4"/>
        <w:ind w:left="720" w:hanging="720"/>
        <w:jc w:val="left"/>
      </w:pPr>
      <w:r>
        <w:t>Introduction</w:t>
      </w:r>
    </w:p>
    <w:p w:rsidR="00056EB8" w:rsidRDefault="00056EB8" w:rsidP="00056EB8">
      <w:pPr>
        <w:pStyle w:val="BodyText"/>
        <w:ind w:firstLine="720"/>
      </w:pPr>
      <w:r>
        <w:t>The use-case model provides an overview of the tracking and monitoring software’s core functionalities from a system perspective. The separation of user access levels is shown as are all features of the software that are both initiated by network events and initiated by the user. Use-cases are divided into 5 modules: Master, Tracking, Messaging, Attendance, and Reports.</w:t>
      </w:r>
    </w:p>
    <w:p w:rsidR="00056EB8" w:rsidRPr="00F445A0" w:rsidRDefault="00056EB8" w:rsidP="00056EB8">
      <w:pPr>
        <w:pStyle w:val="BodyText"/>
        <w:ind w:firstLine="720"/>
      </w:pPr>
      <w:r>
        <w:t>The use-case model contains the four system actors including a user, an administrator, the network coordinator, and the TMS server itself. Exceptional cases are shown by extends stereotypes and include cases of different attendance reports.</w:t>
      </w:r>
    </w:p>
    <w:p w:rsidR="00056EB8" w:rsidRDefault="00056EB8" w:rsidP="00056EB8">
      <w:pPr>
        <w:pStyle w:val="Heading4"/>
        <w:ind w:left="720" w:hanging="720"/>
        <w:jc w:val="left"/>
      </w:pPr>
      <w:r>
        <w:t>Survey Description &lt;NOT DONE&gt;</w:t>
      </w:r>
    </w:p>
    <w:p w:rsidR="00056EB8" w:rsidRPr="00F445A0" w:rsidRDefault="00056EB8" w:rsidP="00056EB8">
      <w:pPr>
        <w:pStyle w:val="BodyText"/>
      </w:pPr>
    </w:p>
    <w:p w:rsidR="00056EB8" w:rsidRDefault="00056EB8" w:rsidP="00056EB8">
      <w:pPr>
        <w:pStyle w:val="Heading4"/>
        <w:ind w:left="720" w:hanging="720"/>
        <w:jc w:val="left"/>
      </w:pPr>
      <w:r>
        <w:t xml:space="preserve">Use-Case Model Hierarchy </w:t>
      </w:r>
    </w:p>
    <w:p w:rsidR="00056EB8" w:rsidRDefault="00056EB8" w:rsidP="000C5848">
      <w:pPr>
        <w:pStyle w:val="Heading5"/>
      </w:pPr>
      <w:r>
        <w:t>Tracking &amp; Monitoring Software</w:t>
      </w:r>
    </w:p>
    <w:p w:rsidR="00056EB8" w:rsidRDefault="00056EB8" w:rsidP="00056EB8">
      <w:pPr>
        <w:pStyle w:val="BodyText"/>
      </w:pPr>
      <w:r>
        <w:t>The package contains all system modules including those used for administrative tasks, receiving &amp; displaying tracking data, and generating reports. The software functions as a Windows application that automatically tracks ZigBee network devices and lets a user perform all-purpose monitoring of miners and vehicles in an underground mine.</w:t>
      </w:r>
    </w:p>
    <w:p w:rsidR="00056EB8" w:rsidRDefault="00056EB8" w:rsidP="00056EB8">
      <w:pPr>
        <w:pStyle w:val="BodyText"/>
        <w:ind w:firstLine="720"/>
      </w:pPr>
      <w:r>
        <w:t>See section 2.1.2 for a list of all package use cases and descriptions.</w:t>
      </w:r>
    </w:p>
    <w:p w:rsidR="00056EB8" w:rsidRDefault="00056EB8" w:rsidP="00056EB8">
      <w:pPr>
        <w:pStyle w:val="BodyText"/>
        <w:ind w:firstLine="720"/>
      </w:pPr>
      <w:r>
        <w:t>The system actors are:</w:t>
      </w:r>
    </w:p>
    <w:p w:rsidR="00056EB8" w:rsidRDefault="00056EB8" w:rsidP="00056EB8">
      <w:pPr>
        <w:pStyle w:val="BodyText"/>
        <w:numPr>
          <w:ilvl w:val="0"/>
          <w:numId w:val="2"/>
        </w:numPr>
      </w:pPr>
      <w:r w:rsidRPr="005A7088">
        <w:rPr>
          <w:b/>
        </w:rPr>
        <w:t>User</w:t>
      </w:r>
      <w:r>
        <w:t xml:space="preserve">: </w:t>
      </w:r>
    </w:p>
    <w:p w:rsidR="00056EB8" w:rsidRDefault="00056EB8" w:rsidP="00056EB8">
      <w:pPr>
        <w:pStyle w:val="BodyText"/>
        <w:numPr>
          <w:ilvl w:val="0"/>
          <w:numId w:val="2"/>
        </w:numPr>
      </w:pPr>
      <w:r>
        <w:rPr>
          <w:b/>
        </w:rPr>
        <w:t>Admin</w:t>
      </w:r>
      <w:r w:rsidRPr="00B83832">
        <w:t>:</w:t>
      </w:r>
      <w:r>
        <w:t xml:space="preserve"> </w:t>
      </w:r>
    </w:p>
    <w:p w:rsidR="00056EB8" w:rsidRPr="00A97A37" w:rsidRDefault="00056EB8" w:rsidP="00056EB8">
      <w:pPr>
        <w:pStyle w:val="BodyText"/>
        <w:numPr>
          <w:ilvl w:val="0"/>
          <w:numId w:val="2"/>
        </w:numPr>
      </w:pPr>
      <w:r w:rsidRPr="005A7088">
        <w:rPr>
          <w:b/>
        </w:rPr>
        <w:t>Coordinator</w:t>
      </w:r>
      <w:r>
        <w:t xml:space="preserve">: </w:t>
      </w:r>
    </w:p>
    <w:p w:rsidR="00056EB8" w:rsidRDefault="00056EB8" w:rsidP="00056EB8">
      <w:pPr>
        <w:pStyle w:val="Heading4"/>
        <w:ind w:left="720" w:hanging="720"/>
        <w:jc w:val="left"/>
      </w:pPr>
      <w:bookmarkStart w:id="32" w:name="_Diagrams_of_the"/>
      <w:bookmarkStart w:id="33" w:name="_Diagram_of_the"/>
      <w:bookmarkEnd w:id="32"/>
      <w:bookmarkEnd w:id="33"/>
      <w:r>
        <w:lastRenderedPageBreak/>
        <w:t>Diagram of the Use-Case Model</w:t>
      </w:r>
    </w:p>
    <w:p w:rsidR="00C05E6F" w:rsidRDefault="00DD793D" w:rsidP="00C05E6F">
      <w:pPr>
        <w:pStyle w:val="BodyText"/>
        <w:keepNext/>
      </w:pPr>
      <w:r>
        <w:object w:dxaOrig="16224" w:dyaOrig="1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25pt;height:517.5pt" o:ole="">
            <v:imagedata r:id="rId10" o:title=""/>
          </v:shape>
          <o:OLEObject Type="Embed" ProgID="Visio.Drawing.15" ShapeID="_x0000_i1028" DrawAspect="Content" ObjectID="_1478006125" r:id="rId11"/>
        </w:object>
      </w:r>
    </w:p>
    <w:p w:rsidR="00056EB8" w:rsidRPr="00403480" w:rsidRDefault="00C05E6F" w:rsidP="00C05E6F">
      <w:pPr>
        <w:pStyle w:val="Caption"/>
        <w:jc w:val="center"/>
      </w:pPr>
      <w:r>
        <w:t xml:space="preserve">Figure </w:t>
      </w:r>
      <w:r>
        <w:fldChar w:fldCharType="begin"/>
      </w:r>
      <w:r>
        <w:instrText xml:space="preserve"> SEQ Figure \* ARABIC </w:instrText>
      </w:r>
      <w:r>
        <w:fldChar w:fldCharType="separate"/>
      </w:r>
      <w:r w:rsidR="00A75CFB">
        <w:rPr>
          <w:noProof/>
        </w:rPr>
        <w:t>1</w:t>
      </w:r>
      <w:r>
        <w:fldChar w:fldCharType="end"/>
      </w:r>
      <w:r>
        <w:t>: The TMS use case model</w:t>
      </w:r>
    </w:p>
    <w:p w:rsidR="00056EB8" w:rsidRDefault="00056EB8" w:rsidP="00C05E6F">
      <w:pPr>
        <w:pStyle w:val="Heading3"/>
        <w:ind w:left="720" w:hanging="720"/>
        <w:jc w:val="left"/>
      </w:pPr>
      <w:bookmarkStart w:id="34" w:name="_Toc455818124"/>
      <w:bookmarkStart w:id="35" w:name="_Toc404192904"/>
      <w:bookmarkStart w:id="36" w:name="_Toc404262462"/>
      <w:r>
        <w:t>Assumptions and Dependencies</w:t>
      </w:r>
      <w:bookmarkEnd w:id="34"/>
      <w:bookmarkEnd w:id="35"/>
      <w:bookmarkEnd w:id="36"/>
    </w:p>
    <w:p w:rsidR="00056EB8" w:rsidRDefault="00056EB8" w:rsidP="00056EB8">
      <w:pPr>
        <w:pStyle w:val="Heading4"/>
        <w:ind w:left="720" w:hanging="720"/>
        <w:jc w:val="left"/>
      </w:pPr>
      <w:r>
        <w:t>Coordinator is up-to-date</w:t>
      </w:r>
    </w:p>
    <w:p w:rsidR="00056EB8" w:rsidRDefault="00056EB8" w:rsidP="00056EB8">
      <w:pPr>
        <w:ind w:left="720"/>
      </w:pPr>
      <w:r>
        <w:t>The FFD acting as the coordinator is up to date with the latest firmware that can communicate with the TMS.</w:t>
      </w:r>
    </w:p>
    <w:p w:rsidR="00056EB8" w:rsidRDefault="00056EB8" w:rsidP="00056EB8">
      <w:pPr>
        <w:pStyle w:val="Heading4"/>
        <w:ind w:left="720" w:hanging="720"/>
        <w:jc w:val="left"/>
      </w:pPr>
      <w:r>
        <w:lastRenderedPageBreak/>
        <w:t>Server can connect</w:t>
      </w:r>
    </w:p>
    <w:p w:rsidR="00056EB8" w:rsidRPr="00F908BB" w:rsidRDefault="00056EB8" w:rsidP="00056EB8">
      <w:pPr>
        <w:ind w:left="720"/>
      </w:pPr>
      <w:r>
        <w:t>The server running the TMS has the appropriate ports to communicate with the network.</w:t>
      </w:r>
    </w:p>
    <w:p w:rsidR="00056EB8" w:rsidRDefault="00056EB8" w:rsidP="00056EB8">
      <w:pPr>
        <w:pStyle w:val="Heading2"/>
        <w:numPr>
          <w:ilvl w:val="0"/>
          <w:numId w:val="1"/>
        </w:numPr>
        <w:ind w:left="720" w:hanging="720"/>
      </w:pPr>
      <w:bookmarkStart w:id="37" w:name="_Toc455818125"/>
      <w:bookmarkStart w:id="38" w:name="_Toc404192905"/>
      <w:bookmarkStart w:id="39" w:name="_Toc404262463"/>
      <w:r>
        <w:t>Requirements</w:t>
      </w:r>
      <w:bookmarkEnd w:id="37"/>
      <w:bookmarkEnd w:id="38"/>
      <w:bookmarkEnd w:id="39"/>
      <w:r>
        <w:t xml:space="preserve"> </w:t>
      </w:r>
    </w:p>
    <w:p w:rsidR="00056EB8" w:rsidRDefault="00056EB8" w:rsidP="00056EB8">
      <w:pPr>
        <w:pStyle w:val="Heading3"/>
        <w:ind w:left="720" w:hanging="720"/>
        <w:jc w:val="left"/>
      </w:pPr>
      <w:bookmarkStart w:id="40" w:name="_Toc455818126"/>
      <w:bookmarkStart w:id="41" w:name="_Toc404192906"/>
      <w:bookmarkStart w:id="42" w:name="_Toc404262464"/>
      <w:r>
        <w:t xml:space="preserve">Use-Case </w:t>
      </w:r>
      <w:bookmarkEnd w:id="40"/>
      <w:r>
        <w:t>Specifications</w:t>
      </w:r>
      <w:bookmarkEnd w:id="41"/>
      <w:bookmarkEnd w:id="42"/>
    </w:p>
    <w:p w:rsidR="00056EB8" w:rsidRDefault="00056EB8" w:rsidP="00056EB8">
      <w:pPr>
        <w:ind w:left="720"/>
      </w:pPr>
      <w:bookmarkStart w:id="43" w:name="_Toc456660582"/>
      <w:bookmarkStart w:id="44" w:name="_Toc457262454"/>
      <w:r>
        <w:t>All use cases and their corresponding description documents can be found</w:t>
      </w:r>
      <w:r w:rsidR="009F42F7">
        <w:t xml:space="preserve"> in the </w:t>
      </w:r>
      <w:hyperlink w:anchor="_Use_Case_Specification" w:history="1">
        <w:r w:rsidR="009F42F7" w:rsidRPr="00BD133D">
          <w:rPr>
            <w:rStyle w:val="Hyperlink"/>
          </w:rPr>
          <w:t>Use Case Specification Documents</w:t>
        </w:r>
      </w:hyperlink>
      <w:r w:rsidR="009F42F7">
        <w:t xml:space="preserve"> section of the report.</w:t>
      </w:r>
    </w:p>
    <w:p w:rsidR="00056EB8" w:rsidRDefault="00056EB8" w:rsidP="00056EB8">
      <w:pPr>
        <w:pStyle w:val="Heading3"/>
        <w:ind w:left="720" w:hanging="720"/>
        <w:jc w:val="left"/>
      </w:pPr>
      <w:bookmarkStart w:id="45" w:name="_Toc404192907"/>
      <w:bookmarkStart w:id="46" w:name="_Toc404262465"/>
      <w:r>
        <w:t>Functionality</w:t>
      </w:r>
      <w:bookmarkEnd w:id="43"/>
      <w:bookmarkEnd w:id="44"/>
      <w:bookmarkEnd w:id="45"/>
      <w:bookmarkEnd w:id="46"/>
    </w:p>
    <w:p w:rsidR="00056EB8" w:rsidRDefault="00056EB8" w:rsidP="00056EB8">
      <w:pPr>
        <w:pStyle w:val="Heading4"/>
        <w:ind w:left="720" w:hanging="720"/>
        <w:jc w:val="left"/>
      </w:pPr>
      <w:r>
        <w:t>Display mine plan and structure</w:t>
      </w:r>
    </w:p>
    <w:p w:rsidR="00056EB8" w:rsidRPr="00963B3C" w:rsidRDefault="00056EB8" w:rsidP="00056EB8">
      <w:pPr>
        <w:ind w:left="720"/>
      </w:pPr>
      <w:r>
        <w:t>The image containing the mining site plan will be displayed along with all routers set in the site.</w:t>
      </w:r>
    </w:p>
    <w:p w:rsidR="00056EB8" w:rsidRDefault="00056EB8" w:rsidP="00056EB8">
      <w:pPr>
        <w:pStyle w:val="Heading4"/>
        <w:ind w:left="720" w:hanging="720"/>
        <w:jc w:val="left"/>
      </w:pPr>
      <w:r>
        <w:t xml:space="preserve">Display Path Chart for Miners </w:t>
      </w:r>
    </w:p>
    <w:p w:rsidR="00056EB8" w:rsidRDefault="00056EB8" w:rsidP="00056EB8">
      <w:pPr>
        <w:ind w:left="720"/>
      </w:pPr>
      <w:r>
        <w:t>A miner’s path can be drawn on the mining site plan. The path is the visited route of routers that the miner has visited.</w:t>
      </w:r>
    </w:p>
    <w:p w:rsidR="00056EB8" w:rsidRDefault="00056EB8" w:rsidP="00056EB8">
      <w:pPr>
        <w:pStyle w:val="Heading4"/>
        <w:ind w:left="720" w:hanging="720"/>
        <w:jc w:val="left"/>
      </w:pPr>
      <w:r>
        <w:t>Display Miner Position</w:t>
      </w:r>
    </w:p>
    <w:p w:rsidR="00056EB8" w:rsidRDefault="00056EB8" w:rsidP="00056EB8">
      <w:pPr>
        <w:ind w:left="720"/>
      </w:pPr>
      <w:r>
        <w:t xml:space="preserve">A miner’s position can be highlighted on the map </w:t>
      </w:r>
    </w:p>
    <w:p w:rsidR="00056EB8" w:rsidRDefault="00056EB8" w:rsidP="00056EB8">
      <w:pPr>
        <w:pStyle w:val="Heading4"/>
        <w:ind w:left="720" w:hanging="720"/>
        <w:jc w:val="left"/>
      </w:pPr>
      <w:r>
        <w:t>Generate Attendance Reports</w:t>
      </w:r>
    </w:p>
    <w:p w:rsidR="00056EB8" w:rsidRDefault="00056EB8" w:rsidP="00056EB8">
      <w:pPr>
        <w:ind w:left="720"/>
      </w:pPr>
      <w:r>
        <w:t>Available attendance reports include daily, monthly, and yearly reports for miner attendance and general operation time reports for vehicles.</w:t>
      </w:r>
    </w:p>
    <w:p w:rsidR="00056EB8" w:rsidRPr="00603E97" w:rsidRDefault="00056EB8" w:rsidP="00056EB8">
      <w:pPr>
        <w:pStyle w:val="Heading4"/>
        <w:ind w:left="720" w:hanging="720"/>
        <w:jc w:val="left"/>
      </w:pPr>
      <w:r>
        <w:t>Generate Network Node Reports</w:t>
      </w:r>
    </w:p>
    <w:p w:rsidR="00056EB8" w:rsidRDefault="00056EB8" w:rsidP="00056EB8">
      <w:pPr>
        <w:ind w:left="720"/>
      </w:pPr>
      <w:r>
        <w:t>Available reports include miners, miner’s position, miners blocked, router, tag, and sent / received message reports.</w:t>
      </w:r>
    </w:p>
    <w:p w:rsidR="00056EB8" w:rsidRDefault="00056EB8" w:rsidP="00056EB8">
      <w:pPr>
        <w:pStyle w:val="Heading4"/>
        <w:ind w:left="720" w:hanging="720"/>
        <w:jc w:val="left"/>
      </w:pPr>
      <w:r>
        <w:t>Add / Edit Network Nodes</w:t>
      </w:r>
    </w:p>
    <w:p w:rsidR="00056EB8" w:rsidRPr="00F430B8" w:rsidRDefault="00056EB8" w:rsidP="00056EB8">
      <w:pPr>
        <w:ind w:left="720"/>
      </w:pPr>
      <w:r>
        <w:t>Routers, sensors, and end devices can be added and edited from the application.</w:t>
      </w:r>
    </w:p>
    <w:p w:rsidR="00056EB8" w:rsidRDefault="00056EB8" w:rsidP="00056EB8">
      <w:pPr>
        <w:pStyle w:val="Heading3"/>
        <w:ind w:left="720" w:hanging="720"/>
        <w:jc w:val="left"/>
      </w:pPr>
      <w:bookmarkStart w:id="47" w:name="_Toc456660584"/>
      <w:bookmarkStart w:id="48" w:name="_Toc457262456"/>
      <w:bookmarkStart w:id="49" w:name="_Toc404192908"/>
      <w:bookmarkStart w:id="50" w:name="_Toc404262466"/>
      <w:r>
        <w:t>Usability</w:t>
      </w:r>
      <w:bookmarkEnd w:id="47"/>
      <w:bookmarkEnd w:id="48"/>
      <w:bookmarkEnd w:id="49"/>
      <w:bookmarkEnd w:id="50"/>
      <w:r>
        <w:t xml:space="preserve"> </w:t>
      </w:r>
    </w:p>
    <w:p w:rsidR="00056EB8" w:rsidRDefault="00056EB8" w:rsidP="00056EB8">
      <w:pPr>
        <w:pStyle w:val="Heading4"/>
        <w:ind w:left="720" w:hanging="720"/>
        <w:jc w:val="left"/>
      </w:pPr>
      <w:r>
        <w:t>Training Time</w:t>
      </w:r>
    </w:p>
    <w:p w:rsidR="00056EB8" w:rsidRPr="00BD4B1E" w:rsidRDefault="00056EB8" w:rsidP="00056EB8">
      <w:pPr>
        <w:ind w:left="720"/>
      </w:pPr>
      <w:r>
        <w:t>Under an hour to be able to add and edit components, and monitor data.</w:t>
      </w:r>
    </w:p>
    <w:p w:rsidR="00056EB8" w:rsidRDefault="00056EB8" w:rsidP="00056EB8">
      <w:pPr>
        <w:pStyle w:val="Heading4"/>
        <w:ind w:left="720" w:hanging="720"/>
        <w:jc w:val="left"/>
      </w:pPr>
      <w:r>
        <w:t>User Interface &amp; Usability Design Standards</w:t>
      </w:r>
    </w:p>
    <w:p w:rsidR="00056EB8" w:rsidRDefault="00056EB8" w:rsidP="00056EB8">
      <w:pPr>
        <w:pStyle w:val="BodyText"/>
      </w:pPr>
      <w:r>
        <w:t xml:space="preserve">Spacing &amp; positioning, size, grouping, and intuitiveness will all be applied in forms according to this standard: </w:t>
      </w:r>
      <w:hyperlink r:id="rId12" w:anchor="humanux_topic2" w:history="1">
        <w:r w:rsidRPr="002D2E3D">
          <w:rPr>
            <w:rStyle w:val="Hyperlink"/>
          </w:rPr>
          <w:t>http://msdn.microsoft.com/en-us/library/aa468595.aspx#humanux_topic2</w:t>
        </w:r>
      </w:hyperlink>
    </w:p>
    <w:p w:rsidR="00056EB8" w:rsidRDefault="00056EB8" w:rsidP="00056EB8">
      <w:pPr>
        <w:pStyle w:val="Heading3"/>
        <w:ind w:left="720" w:hanging="720"/>
        <w:jc w:val="left"/>
      </w:pPr>
      <w:bookmarkStart w:id="51" w:name="_Toc456660586"/>
      <w:bookmarkStart w:id="52" w:name="_Toc457262458"/>
      <w:bookmarkStart w:id="53" w:name="_Toc404192909"/>
      <w:bookmarkStart w:id="54" w:name="_Toc404262467"/>
      <w:r>
        <w:t>Reliability</w:t>
      </w:r>
      <w:bookmarkEnd w:id="51"/>
      <w:bookmarkEnd w:id="52"/>
      <w:bookmarkEnd w:id="53"/>
      <w:bookmarkEnd w:id="54"/>
      <w:r>
        <w:t xml:space="preserve"> </w:t>
      </w:r>
    </w:p>
    <w:p w:rsidR="00056EB8" w:rsidRDefault="00056EB8" w:rsidP="00056EB8">
      <w:pPr>
        <w:pStyle w:val="Heading5"/>
        <w:ind w:left="720" w:hanging="720"/>
      </w:pPr>
      <w:r>
        <w:rPr>
          <w:i/>
        </w:rPr>
        <w:t>Availability</w:t>
      </w:r>
    </w:p>
    <w:p w:rsidR="00056EB8" w:rsidRPr="004F3379" w:rsidRDefault="00056EB8" w:rsidP="00056EB8">
      <w:pPr>
        <w:pStyle w:val="BodyText"/>
      </w:pPr>
      <w:r>
        <w:t>TMS server should be up 99.99% of the time.</w:t>
      </w:r>
    </w:p>
    <w:p w:rsidR="00056EB8" w:rsidRDefault="00056EB8" w:rsidP="00056EB8">
      <w:pPr>
        <w:pStyle w:val="Heading3"/>
        <w:ind w:left="720" w:hanging="720"/>
        <w:jc w:val="left"/>
      </w:pPr>
      <w:bookmarkStart w:id="55" w:name="_Toc456660588"/>
      <w:bookmarkStart w:id="56" w:name="_Toc457262460"/>
      <w:bookmarkStart w:id="57" w:name="_Toc404192910"/>
      <w:bookmarkStart w:id="58" w:name="_Toc404262468"/>
      <w:r>
        <w:t>Performance</w:t>
      </w:r>
      <w:bookmarkEnd w:id="55"/>
      <w:bookmarkEnd w:id="56"/>
      <w:bookmarkEnd w:id="57"/>
      <w:bookmarkEnd w:id="58"/>
    </w:p>
    <w:p w:rsidR="00056EB8" w:rsidRDefault="00056EB8" w:rsidP="00056EB8">
      <w:pPr>
        <w:pStyle w:val="Heading4"/>
        <w:ind w:left="720" w:hanging="720"/>
        <w:jc w:val="left"/>
      </w:pPr>
      <w:r>
        <w:t>Throughput</w:t>
      </w:r>
    </w:p>
    <w:p w:rsidR="00056EB8" w:rsidRPr="00994D68" w:rsidRDefault="00056EB8" w:rsidP="00056EB8">
      <w:pPr>
        <w:pStyle w:val="BodyText"/>
      </w:pPr>
      <w:r>
        <w:t>At least 10 updates / second should be received from the coordinator to allow real time tracking.</w:t>
      </w:r>
    </w:p>
    <w:p w:rsidR="00056EB8" w:rsidRDefault="00056EB8" w:rsidP="00056EB8">
      <w:pPr>
        <w:pStyle w:val="Heading3"/>
        <w:ind w:left="720" w:hanging="720"/>
        <w:jc w:val="left"/>
      </w:pPr>
      <w:bookmarkStart w:id="59" w:name="_Toc456660590"/>
      <w:bookmarkStart w:id="60" w:name="_Toc457262462"/>
      <w:bookmarkStart w:id="61" w:name="_Toc404192911"/>
      <w:bookmarkStart w:id="62" w:name="_Toc404262469"/>
      <w:r>
        <w:t>Supportability</w:t>
      </w:r>
      <w:bookmarkEnd w:id="59"/>
      <w:bookmarkEnd w:id="60"/>
      <w:bookmarkEnd w:id="61"/>
      <w:bookmarkEnd w:id="62"/>
    </w:p>
    <w:p w:rsidR="00056EB8" w:rsidRDefault="00056EB8" w:rsidP="00056EB8">
      <w:pPr>
        <w:pStyle w:val="Heading4"/>
        <w:ind w:left="720" w:hanging="720"/>
        <w:jc w:val="left"/>
      </w:pPr>
      <w:r>
        <w:t>MSDN C# Coding Conventions</w:t>
      </w:r>
    </w:p>
    <w:p w:rsidR="00056EB8" w:rsidRDefault="00056EB8" w:rsidP="00056EB8">
      <w:pPr>
        <w:pStyle w:val="BodyText"/>
      </w:pPr>
      <w:r>
        <w:t xml:space="preserve">Microsoft’s C# programming guide as shown as outlined: </w:t>
      </w:r>
    </w:p>
    <w:p w:rsidR="00056EB8" w:rsidRPr="00994D68" w:rsidRDefault="005D2E52" w:rsidP="00056EB8">
      <w:pPr>
        <w:pStyle w:val="BodyText"/>
      </w:pPr>
      <w:hyperlink r:id="rId13" w:history="1">
        <w:r w:rsidR="00056EB8" w:rsidRPr="001A0771">
          <w:rPr>
            <w:rStyle w:val="Hyperlink"/>
          </w:rPr>
          <w:t>http://msdn.microsoft.com/en-us/library/ff926074.aspx</w:t>
        </w:r>
      </w:hyperlink>
    </w:p>
    <w:p w:rsidR="00056EB8" w:rsidRDefault="00056EB8" w:rsidP="00056EB8">
      <w:pPr>
        <w:pStyle w:val="Heading3"/>
        <w:ind w:left="720" w:hanging="720"/>
        <w:jc w:val="left"/>
      </w:pPr>
      <w:bookmarkStart w:id="63" w:name="_Toc456660592"/>
      <w:bookmarkStart w:id="64" w:name="_Toc457262464"/>
      <w:bookmarkStart w:id="65" w:name="_Toc404192912"/>
      <w:bookmarkStart w:id="66" w:name="_Toc404262470"/>
      <w:r>
        <w:lastRenderedPageBreak/>
        <w:t>Design Constraints</w:t>
      </w:r>
      <w:bookmarkEnd w:id="63"/>
      <w:bookmarkEnd w:id="64"/>
      <w:bookmarkEnd w:id="65"/>
      <w:bookmarkEnd w:id="66"/>
    </w:p>
    <w:p w:rsidR="00056EB8" w:rsidRDefault="00056EB8" w:rsidP="00056EB8">
      <w:pPr>
        <w:pStyle w:val="Heading4"/>
        <w:ind w:left="720" w:hanging="720"/>
        <w:jc w:val="left"/>
      </w:pPr>
      <w:r>
        <w:t>ZigBee Network</w:t>
      </w:r>
    </w:p>
    <w:p w:rsidR="00056EB8" w:rsidRPr="00FC253E" w:rsidRDefault="00056EB8" w:rsidP="00056EB8">
      <w:pPr>
        <w:pStyle w:val="BodyText"/>
      </w:pPr>
      <w:r>
        <w:t>The physical system will be a network of a coordinator, several routers and many end devices as described in ZigBee specifications.</w:t>
      </w:r>
    </w:p>
    <w:p w:rsidR="00056EB8" w:rsidRDefault="00056EB8" w:rsidP="00056EB8">
      <w:pPr>
        <w:pStyle w:val="Heading4"/>
        <w:ind w:left="720" w:hanging="720"/>
        <w:jc w:val="left"/>
      </w:pPr>
      <w:r>
        <w:t>C# Language</w:t>
      </w:r>
    </w:p>
    <w:p w:rsidR="00056EB8" w:rsidRDefault="00056EB8" w:rsidP="00056EB8">
      <w:pPr>
        <w:ind w:left="720"/>
      </w:pPr>
      <w:r>
        <w:t>All application layer code will be written in C# as a Windows Forms application.</w:t>
      </w:r>
    </w:p>
    <w:p w:rsidR="00056EB8" w:rsidRDefault="00056EB8" w:rsidP="00056EB8">
      <w:pPr>
        <w:pStyle w:val="Heading4"/>
        <w:ind w:left="720" w:hanging="720"/>
        <w:jc w:val="left"/>
      </w:pPr>
      <w:r>
        <w:t>Microsoft Visual Studio 2013</w:t>
      </w:r>
    </w:p>
    <w:p w:rsidR="00056EB8" w:rsidRPr="00FC253E" w:rsidRDefault="00056EB8" w:rsidP="00056EB8">
      <w:pPr>
        <w:ind w:left="720"/>
      </w:pPr>
      <w:r>
        <w:t>The application source code will be a visual studio solution.</w:t>
      </w:r>
    </w:p>
    <w:p w:rsidR="00056EB8" w:rsidRDefault="00056EB8" w:rsidP="00056EB8">
      <w:pPr>
        <w:pStyle w:val="Heading3"/>
        <w:ind w:left="720" w:hanging="720"/>
        <w:jc w:val="left"/>
      </w:pPr>
      <w:bookmarkStart w:id="67" w:name="_Toc456660594"/>
      <w:bookmarkStart w:id="68" w:name="_Toc457262466"/>
      <w:bookmarkStart w:id="69" w:name="_Toc404192913"/>
      <w:bookmarkStart w:id="70" w:name="_Toc404262471"/>
      <w:r>
        <w:t>Online User Documentation and Help System Requirements</w:t>
      </w:r>
      <w:bookmarkEnd w:id="67"/>
      <w:bookmarkEnd w:id="68"/>
      <w:bookmarkEnd w:id="69"/>
      <w:bookmarkEnd w:id="70"/>
    </w:p>
    <w:p w:rsidR="00056EB8" w:rsidRPr="00671969" w:rsidRDefault="00056EB8" w:rsidP="00056EB8">
      <w:pPr>
        <w:pStyle w:val="BodyText"/>
      </w:pPr>
      <w:r>
        <w:t>N/A</w:t>
      </w:r>
    </w:p>
    <w:p w:rsidR="00056EB8" w:rsidRDefault="00056EB8" w:rsidP="00056EB8">
      <w:pPr>
        <w:pStyle w:val="Heading3"/>
        <w:ind w:left="720" w:hanging="720"/>
        <w:jc w:val="left"/>
      </w:pPr>
      <w:bookmarkStart w:id="71" w:name="_Toc456660595"/>
      <w:bookmarkStart w:id="72" w:name="_Toc457262467"/>
      <w:bookmarkStart w:id="73" w:name="_Toc404192914"/>
      <w:bookmarkStart w:id="74" w:name="_Toc404262472"/>
      <w:r>
        <w:t>Purchased Components</w:t>
      </w:r>
      <w:bookmarkEnd w:id="71"/>
      <w:bookmarkEnd w:id="72"/>
      <w:bookmarkEnd w:id="73"/>
      <w:bookmarkEnd w:id="74"/>
    </w:p>
    <w:p w:rsidR="00056EB8" w:rsidRDefault="00056EB8" w:rsidP="00056EB8">
      <w:pPr>
        <w:pStyle w:val="Heading4"/>
        <w:ind w:left="720" w:hanging="720"/>
        <w:jc w:val="left"/>
      </w:pPr>
      <w:r>
        <w:t>Full Function Devices (FFDs)</w:t>
      </w:r>
    </w:p>
    <w:p w:rsidR="00056EB8" w:rsidRDefault="00056EB8" w:rsidP="00056EB8">
      <w:pPr>
        <w:ind w:left="720"/>
      </w:pPr>
      <w:r>
        <w:t>Multiple FFDs will be programmed and used for testing as a coordinator and routers to simulate an underground mine.</w:t>
      </w:r>
    </w:p>
    <w:p w:rsidR="00056EB8" w:rsidRDefault="00056EB8" w:rsidP="00056EB8">
      <w:pPr>
        <w:pStyle w:val="Heading4"/>
        <w:ind w:left="720" w:hanging="720"/>
        <w:jc w:val="left"/>
      </w:pPr>
      <w:r>
        <w:t>Reduced Function Devices (RFDs)</w:t>
      </w:r>
    </w:p>
    <w:p w:rsidR="00056EB8" w:rsidRPr="00671969" w:rsidRDefault="00056EB8" w:rsidP="00056EB8">
      <w:pPr>
        <w:ind w:left="720"/>
      </w:pPr>
      <w:r>
        <w:t>Multiple RFDs will be used to test end device functionality.</w:t>
      </w:r>
    </w:p>
    <w:p w:rsidR="00056EB8" w:rsidRDefault="00056EB8" w:rsidP="00056EB8">
      <w:pPr>
        <w:pStyle w:val="Heading3"/>
        <w:ind w:left="720" w:hanging="720"/>
        <w:jc w:val="left"/>
      </w:pPr>
      <w:bookmarkStart w:id="75" w:name="_Toc456660596"/>
      <w:bookmarkStart w:id="76" w:name="_Toc457262468"/>
      <w:bookmarkStart w:id="77" w:name="_Toc404192915"/>
      <w:bookmarkStart w:id="78" w:name="_Toc404262473"/>
      <w:r>
        <w:t>Interfaces</w:t>
      </w:r>
      <w:bookmarkEnd w:id="75"/>
      <w:bookmarkEnd w:id="76"/>
      <w:bookmarkEnd w:id="77"/>
      <w:bookmarkEnd w:id="78"/>
    </w:p>
    <w:p w:rsidR="00056EB8" w:rsidRDefault="00056EB8" w:rsidP="00056EB8">
      <w:pPr>
        <w:pStyle w:val="Heading4"/>
        <w:ind w:left="720" w:hanging="720"/>
        <w:jc w:val="left"/>
      </w:pPr>
      <w:bookmarkStart w:id="79" w:name="_Toc456660597"/>
      <w:bookmarkStart w:id="80" w:name="_Toc457262469"/>
      <w:r>
        <w:t>User Interfaces</w:t>
      </w:r>
      <w:bookmarkEnd w:id="79"/>
      <w:bookmarkEnd w:id="80"/>
    </w:p>
    <w:p w:rsidR="00056EB8" w:rsidRDefault="00056EB8" w:rsidP="00056EB8">
      <w:pPr>
        <w:pStyle w:val="Heading5"/>
        <w:ind w:left="720" w:hanging="720"/>
      </w:pPr>
      <w:r>
        <w:t>Master / Tracking Interface</w:t>
      </w:r>
    </w:p>
    <w:p w:rsidR="00056EB8" w:rsidRDefault="00056EB8" w:rsidP="00056EB8">
      <w:pPr>
        <w:pStyle w:val="ListParagraph"/>
        <w:numPr>
          <w:ilvl w:val="0"/>
          <w:numId w:val="7"/>
        </w:numPr>
      </w:pPr>
      <w:r>
        <w:t xml:space="preserve">This will be the main view that is open at all times of operation. From this view, we can access all other views via a menu bar on top of the screen. </w:t>
      </w:r>
    </w:p>
    <w:p w:rsidR="00056EB8" w:rsidRDefault="00056EB8" w:rsidP="00056EB8">
      <w:pPr>
        <w:pStyle w:val="ListParagraph"/>
        <w:numPr>
          <w:ilvl w:val="0"/>
          <w:numId w:val="7"/>
        </w:numPr>
      </w:pPr>
      <w:r>
        <w:t>The tracking module will be contained on the right side of the screen as a map image above a legend. The legend shows the images that represent routers, blocked routers, and active miners. Clicking on routers or miners in the map will display a small box that shows information about said router or miner.</w:t>
      </w:r>
    </w:p>
    <w:p w:rsidR="00056EB8" w:rsidRDefault="00056EB8" w:rsidP="00056EB8">
      <w:pPr>
        <w:pStyle w:val="Heading5"/>
        <w:ind w:left="720" w:hanging="720"/>
      </w:pPr>
      <w:r>
        <w:t>Messaging Interface</w:t>
      </w:r>
    </w:p>
    <w:p w:rsidR="00056EB8" w:rsidRDefault="00056EB8" w:rsidP="00056EB8">
      <w:pPr>
        <w:pStyle w:val="ListParagraph"/>
        <w:numPr>
          <w:ilvl w:val="0"/>
          <w:numId w:val="10"/>
        </w:numPr>
      </w:pPr>
      <w:r>
        <w:t>This interface will appear on the master interface at the top right.</w:t>
      </w:r>
    </w:p>
    <w:p w:rsidR="00056EB8" w:rsidRDefault="00056EB8" w:rsidP="00056EB8">
      <w:pPr>
        <w:pStyle w:val="ListParagraph"/>
        <w:numPr>
          <w:ilvl w:val="0"/>
          <w:numId w:val="10"/>
        </w:numPr>
      </w:pPr>
      <w:r>
        <w:t>It will contain a button to send a text and a button to open the list of received texts.</w:t>
      </w:r>
    </w:p>
    <w:p w:rsidR="00056EB8" w:rsidRDefault="00056EB8" w:rsidP="00056EB8">
      <w:pPr>
        <w:pStyle w:val="ListParagraph"/>
        <w:numPr>
          <w:ilvl w:val="0"/>
          <w:numId w:val="10"/>
        </w:numPr>
      </w:pPr>
      <w:r>
        <w:t>The sending text window will contain a field for a simple text message and a list of miners to send to.</w:t>
      </w:r>
    </w:p>
    <w:p w:rsidR="00056EB8" w:rsidRDefault="00056EB8" w:rsidP="00056EB8">
      <w:pPr>
        <w:pStyle w:val="ListParagraph"/>
        <w:numPr>
          <w:ilvl w:val="0"/>
          <w:numId w:val="10"/>
        </w:numPr>
      </w:pPr>
      <w:r>
        <w:t>The received texts window will contain a list ordered by date received that will show the message text when clicked.</w:t>
      </w:r>
    </w:p>
    <w:p w:rsidR="00056EB8" w:rsidRDefault="00056EB8" w:rsidP="00056EB8">
      <w:pPr>
        <w:pStyle w:val="Heading5"/>
        <w:ind w:left="720" w:hanging="720"/>
      </w:pPr>
      <w:r>
        <w:t>Reports Interface</w:t>
      </w:r>
    </w:p>
    <w:p w:rsidR="00056EB8" w:rsidRDefault="00056EB8" w:rsidP="00056EB8">
      <w:pPr>
        <w:pStyle w:val="ListParagraph"/>
        <w:numPr>
          <w:ilvl w:val="0"/>
          <w:numId w:val="8"/>
        </w:numPr>
      </w:pPr>
      <w:r>
        <w:t>A simple window containing a drop down of the report types on the left. Selecting a report type will reveal the input method to input the valid parameters for the report.</w:t>
      </w:r>
    </w:p>
    <w:p w:rsidR="00056EB8" w:rsidRDefault="00056EB8" w:rsidP="00056EB8">
      <w:pPr>
        <w:pStyle w:val="ListParagraph"/>
        <w:numPr>
          <w:ilvl w:val="0"/>
          <w:numId w:val="8"/>
        </w:numPr>
      </w:pPr>
      <w:r>
        <w:t>When all fields are filled out, a generate report button will be enabled.</w:t>
      </w:r>
    </w:p>
    <w:p w:rsidR="00056EB8" w:rsidRDefault="00056EB8" w:rsidP="00056EB8">
      <w:pPr>
        <w:pStyle w:val="Heading5"/>
        <w:ind w:left="720" w:hanging="720"/>
      </w:pPr>
      <w:r>
        <w:t>Attendance Interface</w:t>
      </w:r>
    </w:p>
    <w:p w:rsidR="00056EB8" w:rsidRDefault="00056EB8" w:rsidP="00056EB8">
      <w:pPr>
        <w:pStyle w:val="ListParagraph"/>
        <w:numPr>
          <w:ilvl w:val="0"/>
          <w:numId w:val="9"/>
        </w:numPr>
      </w:pPr>
      <w:r>
        <w:t>A simple window containing a list of miner names and a checkbox group of the different attendance report types (Daily, Monthly, Yearly).</w:t>
      </w:r>
    </w:p>
    <w:p w:rsidR="00056EB8" w:rsidRDefault="00056EB8" w:rsidP="00056EB8">
      <w:pPr>
        <w:pStyle w:val="ListParagraph"/>
        <w:numPr>
          <w:ilvl w:val="0"/>
          <w:numId w:val="9"/>
        </w:numPr>
      </w:pPr>
      <w:r>
        <w:t>Depending on the report type, the user will be presented with a date time picker, a month picker, or a year picker for daily, monthly, and yearly reports respectively.</w:t>
      </w:r>
    </w:p>
    <w:p w:rsidR="00056EB8" w:rsidRPr="0068404A" w:rsidRDefault="00056EB8" w:rsidP="00056EB8">
      <w:pPr>
        <w:pStyle w:val="ListParagraph"/>
        <w:numPr>
          <w:ilvl w:val="0"/>
          <w:numId w:val="9"/>
        </w:numPr>
      </w:pPr>
      <w:r>
        <w:t xml:space="preserve">There will be two tabs: Miner, as described above, and Vehicle, which will allow selecting a vehicle </w:t>
      </w:r>
      <w:r>
        <w:lastRenderedPageBreak/>
        <w:t>and generating an operation time report.</w:t>
      </w:r>
    </w:p>
    <w:p w:rsidR="00056EB8" w:rsidRDefault="00056EB8" w:rsidP="00056EB8">
      <w:pPr>
        <w:pStyle w:val="Heading4"/>
        <w:ind w:left="720" w:hanging="720"/>
        <w:jc w:val="left"/>
      </w:pPr>
      <w:bookmarkStart w:id="81" w:name="_Toc456660598"/>
      <w:bookmarkStart w:id="82" w:name="_Toc457262470"/>
      <w:r>
        <w:t>Hardware Interfaces</w:t>
      </w:r>
      <w:bookmarkEnd w:id="81"/>
      <w:bookmarkEnd w:id="82"/>
    </w:p>
    <w:p w:rsidR="00056EB8" w:rsidRPr="002D5551" w:rsidRDefault="00056EB8" w:rsidP="00056EB8">
      <w:pPr>
        <w:pStyle w:val="BodyText"/>
      </w:pPr>
      <w:r>
        <w:t>N/A</w:t>
      </w:r>
    </w:p>
    <w:p w:rsidR="00056EB8" w:rsidRDefault="00056EB8" w:rsidP="00056EB8">
      <w:pPr>
        <w:pStyle w:val="Heading4"/>
        <w:ind w:left="720" w:hanging="720"/>
        <w:jc w:val="left"/>
      </w:pPr>
      <w:bookmarkStart w:id="83" w:name="_Toc456660599"/>
      <w:bookmarkStart w:id="84" w:name="_Toc457262471"/>
      <w:r>
        <w:t>Software Interfaces</w:t>
      </w:r>
      <w:bookmarkEnd w:id="83"/>
      <w:bookmarkEnd w:id="84"/>
    </w:p>
    <w:p w:rsidR="00056EB8" w:rsidRDefault="00056EB8" w:rsidP="00056EB8">
      <w:pPr>
        <w:pStyle w:val="Heading5"/>
        <w:ind w:left="720" w:hanging="720"/>
      </w:pPr>
      <w:r>
        <w:t>Coordinator firmware</w:t>
      </w:r>
    </w:p>
    <w:p w:rsidR="00056EB8" w:rsidRPr="008E17B0" w:rsidRDefault="00056EB8" w:rsidP="00056EB8">
      <w:pPr>
        <w:ind w:left="720"/>
      </w:pPr>
      <w:r>
        <w:t>The TMS will communicate directly with the network coordinator using a custom protocol to exchange network topology information.</w:t>
      </w:r>
    </w:p>
    <w:p w:rsidR="00056EB8" w:rsidRDefault="00056EB8" w:rsidP="00056EB8">
      <w:pPr>
        <w:pStyle w:val="Heading4"/>
        <w:ind w:left="720" w:hanging="720"/>
        <w:jc w:val="left"/>
      </w:pPr>
      <w:bookmarkStart w:id="85" w:name="_Toc456660600"/>
      <w:bookmarkStart w:id="86" w:name="_Toc457262472"/>
      <w:r>
        <w:t>Communications Interfaces</w:t>
      </w:r>
      <w:bookmarkEnd w:id="85"/>
      <w:bookmarkEnd w:id="86"/>
    </w:p>
    <w:p w:rsidR="00056EB8" w:rsidRDefault="00056EB8" w:rsidP="00056EB8">
      <w:pPr>
        <w:pStyle w:val="Heading5"/>
        <w:ind w:left="720" w:hanging="720"/>
      </w:pPr>
      <w:r>
        <w:t>RS-232</w:t>
      </w:r>
    </w:p>
    <w:p w:rsidR="00056EB8" w:rsidRPr="00E0195C" w:rsidRDefault="00056EB8" w:rsidP="00056EB8">
      <w:pPr>
        <w:ind w:left="720"/>
      </w:pPr>
      <w:r>
        <w:t>The port at which the network coordinator will connect to the server hosting the tracking and monitoring software.</w:t>
      </w:r>
    </w:p>
    <w:p w:rsidR="00056EB8" w:rsidRDefault="00056EB8" w:rsidP="00056EB8">
      <w:pPr>
        <w:pStyle w:val="Heading3"/>
        <w:ind w:left="720" w:hanging="720"/>
        <w:jc w:val="left"/>
      </w:pPr>
      <w:bookmarkStart w:id="87" w:name="_Toc456660601"/>
      <w:bookmarkStart w:id="88" w:name="_Toc457262473"/>
      <w:bookmarkStart w:id="89" w:name="_Toc404192916"/>
      <w:bookmarkStart w:id="90" w:name="_Toc404262474"/>
      <w:r>
        <w:t>Licensing Requirements</w:t>
      </w:r>
      <w:bookmarkEnd w:id="87"/>
      <w:bookmarkEnd w:id="88"/>
      <w:bookmarkEnd w:id="89"/>
      <w:bookmarkEnd w:id="90"/>
    </w:p>
    <w:p w:rsidR="00056EB8" w:rsidRPr="00202F7C" w:rsidRDefault="00056EB8" w:rsidP="00056EB8">
      <w:pPr>
        <w:pStyle w:val="ListParagraph"/>
        <w:numPr>
          <w:ilvl w:val="0"/>
          <w:numId w:val="6"/>
        </w:numPr>
      </w:pPr>
      <w:r>
        <w:t xml:space="preserve">Philip Kurowski </w:t>
      </w:r>
      <w:r w:rsidRPr="00202F7C">
        <w:t xml:space="preserve">hereby grants </w:t>
      </w:r>
      <w:r>
        <w:t>Mircom Group</w:t>
      </w:r>
      <w:r w:rsidRPr="00202F7C">
        <w:t xml:space="preserve"> a worldwide, perpetual, non-exclusive, non-transferable license to all software for </w:t>
      </w:r>
      <w:r>
        <w:t>Fire-Alert’s</w:t>
      </w:r>
      <w:r w:rsidRPr="00202F7C">
        <w:t xml:space="preserve"> use in connection with the establishment, use, maintenance and modificatio</w:t>
      </w:r>
      <w:r>
        <w:t>n of the system implemented by Philip Kurowski</w:t>
      </w:r>
      <w:r w:rsidRPr="00202F7C">
        <w:t>. Software shall mean executable object code of software programs and the patches, scripts, modifications, enhancements, designs, concepts or other materials that constitute the software programs necessary for the proper function and operation o</w:t>
      </w:r>
      <w:r>
        <w:t xml:space="preserve">f the system as delivered by Philip Kurowski </w:t>
      </w:r>
      <w:r w:rsidRPr="00202F7C">
        <w:t>and accepted by the Customer.</w:t>
      </w:r>
    </w:p>
    <w:p w:rsidR="00056EB8" w:rsidRPr="00202F7C" w:rsidRDefault="00056EB8" w:rsidP="00056EB8">
      <w:pPr>
        <w:pStyle w:val="ListParagraph"/>
        <w:numPr>
          <w:ilvl w:val="0"/>
          <w:numId w:val="6"/>
        </w:numPr>
      </w:pPr>
      <w:r w:rsidRPr="00202F7C">
        <w:t xml:space="preserve">Any and all licenses, product warranties or service contracts provided by third parties in connection with any software, hardware or other software or services provided in the system shall be delivered to </w:t>
      </w:r>
      <w:r>
        <w:t>Mircom Group</w:t>
      </w:r>
      <w:r w:rsidRPr="00202F7C">
        <w:t xml:space="preserve"> for the sole benefit of </w:t>
      </w:r>
      <w:r>
        <w:t>Fire-Alert</w:t>
      </w:r>
      <w:r w:rsidRPr="00202F7C">
        <w:t>.</w:t>
      </w:r>
    </w:p>
    <w:p w:rsidR="00056EB8" w:rsidRPr="00440390" w:rsidRDefault="00056EB8" w:rsidP="00056EB8">
      <w:pPr>
        <w:pStyle w:val="ListParagraph"/>
        <w:numPr>
          <w:ilvl w:val="0"/>
          <w:numId w:val="6"/>
        </w:numPr>
      </w:pPr>
      <w:r>
        <w:t>Mircom Group</w:t>
      </w:r>
      <w:r w:rsidRPr="00202F7C">
        <w:t xml:space="preserve"> may supply to </w:t>
      </w:r>
      <w:r>
        <w:t xml:space="preserve">Philip Kurowski or allow Philip Kurowski </w:t>
      </w:r>
      <w:r w:rsidRPr="00202F7C">
        <w:t xml:space="preserve">to use certain proprietary information, including service marks, logos, graphics, software, documents and business information and plans that have been authored or pre-owned by </w:t>
      </w:r>
      <w:r>
        <w:t>Mircom Group</w:t>
      </w:r>
      <w:r w:rsidRPr="00202F7C">
        <w:t xml:space="preserve">. All such intellectual property shall remain the exclusive property of </w:t>
      </w:r>
      <w:r>
        <w:t>Mircom Group</w:t>
      </w:r>
      <w:r w:rsidRPr="00202F7C">
        <w:t xml:space="preserve"> and shall not be used by </w:t>
      </w:r>
      <w:r>
        <w:t xml:space="preserve">Philip Kurowski </w:t>
      </w:r>
      <w:r w:rsidRPr="00202F7C">
        <w:t>for any purposes other than those associated with delivery of the system.</w:t>
      </w:r>
    </w:p>
    <w:p w:rsidR="00056EB8" w:rsidRDefault="00056EB8" w:rsidP="00056EB8">
      <w:pPr>
        <w:pStyle w:val="Heading3"/>
        <w:ind w:left="720" w:hanging="720"/>
        <w:jc w:val="left"/>
      </w:pPr>
      <w:bookmarkStart w:id="91" w:name="_Toc456660602"/>
      <w:bookmarkStart w:id="92" w:name="_Toc457262474"/>
      <w:bookmarkStart w:id="93" w:name="_Toc404192917"/>
      <w:bookmarkStart w:id="94" w:name="_Toc404262475"/>
      <w:r>
        <w:t>Legal, Copyright and Other Notices</w:t>
      </w:r>
      <w:bookmarkEnd w:id="91"/>
      <w:bookmarkEnd w:id="92"/>
      <w:bookmarkEnd w:id="93"/>
      <w:bookmarkEnd w:id="94"/>
    </w:p>
    <w:p w:rsidR="00056EB8" w:rsidRPr="00202F7C" w:rsidRDefault="00056EB8" w:rsidP="00056EB8">
      <w:pPr>
        <w:pStyle w:val="ListParagraph"/>
        <w:numPr>
          <w:ilvl w:val="0"/>
          <w:numId w:val="5"/>
        </w:numPr>
      </w:pPr>
      <w:r w:rsidRPr="00202F7C">
        <w:t>Customer may make copies of the software for archival purposes and as required for modifications to the system. All copies and distribution of the software shall remain within the direct control of Customer and its representatives.</w:t>
      </w:r>
    </w:p>
    <w:p w:rsidR="00056EB8" w:rsidRPr="00202F7C" w:rsidRDefault="00056EB8" w:rsidP="00056EB8">
      <w:pPr>
        <w:pStyle w:val="ListParagraph"/>
        <w:numPr>
          <w:ilvl w:val="0"/>
          <w:numId w:val="5"/>
        </w:numPr>
      </w:pPr>
      <w:r w:rsidRPr="00202F7C">
        <w:t>Customer may make modifications to the source code version of the software, if and only if the results of all such modifications are applied solely to the system. In no way does this Software License confer any right in Customer to license, sublicense, sell, or otherwise authorize the use of the software, whether in executable form, source code or otherwise, by any third parties, except in connection with the use of the system as part of Customer’s business.</w:t>
      </w:r>
    </w:p>
    <w:p w:rsidR="00056EB8" w:rsidRPr="00F400A9" w:rsidRDefault="00056EB8" w:rsidP="00056EB8">
      <w:pPr>
        <w:pStyle w:val="ListParagraph"/>
        <w:numPr>
          <w:ilvl w:val="0"/>
          <w:numId w:val="5"/>
        </w:numPr>
      </w:pPr>
      <w:r w:rsidRPr="00202F7C">
        <w:t>All express or implied warranties relating to the software shall be deemed null and void in case of any modification to the softwar</w:t>
      </w:r>
      <w:r>
        <w:t>e made by any party other than Philip Kurowski.</w:t>
      </w:r>
    </w:p>
    <w:p w:rsidR="00056EB8" w:rsidRPr="00202F7C" w:rsidRDefault="00056EB8" w:rsidP="00056EB8">
      <w:pPr>
        <w:pStyle w:val="ListParagraph"/>
        <w:numPr>
          <w:ilvl w:val="0"/>
          <w:numId w:val="5"/>
        </w:numPr>
      </w:pPr>
      <w:r>
        <w:t xml:space="preserve">Philip Kurowski </w:t>
      </w:r>
      <w:r w:rsidRPr="00202F7C">
        <w:t xml:space="preserve">represents and warrants to </w:t>
      </w:r>
      <w:r>
        <w:t>Mircom Group</w:t>
      </w:r>
      <w:r w:rsidRPr="00202F7C">
        <w:t xml:space="preserve"> that:</w:t>
      </w:r>
    </w:p>
    <w:p w:rsidR="00056EB8" w:rsidRPr="00202F7C" w:rsidRDefault="00056EB8" w:rsidP="00056EB8">
      <w:pPr>
        <w:pStyle w:val="ListParagraph"/>
        <w:numPr>
          <w:ilvl w:val="0"/>
          <w:numId w:val="5"/>
        </w:numPr>
      </w:pPr>
      <w:r w:rsidRPr="00202F7C">
        <w:t xml:space="preserve">it has all necessary rights and authority to execute and deliver this Software License and perform its obligations hereunder and to grant the rights granted under this Software License to Customer; </w:t>
      </w:r>
    </w:p>
    <w:p w:rsidR="00056EB8" w:rsidRPr="00202F7C" w:rsidRDefault="00056EB8" w:rsidP="00056EB8">
      <w:pPr>
        <w:pStyle w:val="ListParagraph"/>
        <w:numPr>
          <w:ilvl w:val="0"/>
          <w:numId w:val="5"/>
        </w:numPr>
      </w:pPr>
      <w:r w:rsidRPr="00202F7C">
        <w:t xml:space="preserve">the goods and services provided by contractor under this Software License, including the software and all intellectual property provided hereunder, are original to </w:t>
      </w:r>
      <w:r>
        <w:t xml:space="preserve">Philip Kurowski </w:t>
      </w:r>
      <w:r w:rsidRPr="00202F7C">
        <w:t>or its subcontractors or partners; and</w:t>
      </w:r>
    </w:p>
    <w:p w:rsidR="00056EB8" w:rsidRPr="00202F7C" w:rsidRDefault="00056EB8" w:rsidP="00056EB8">
      <w:pPr>
        <w:pStyle w:val="ListParagraph"/>
        <w:numPr>
          <w:ilvl w:val="0"/>
          <w:numId w:val="5"/>
        </w:numPr>
      </w:pPr>
      <w:r w:rsidRPr="00202F7C">
        <w:t>the software, as delivered as part of the system, will not infringe or otherwise violate the rights of any third party, or violate any applicable law, rule or regulation.</w:t>
      </w:r>
    </w:p>
    <w:p w:rsidR="00056EB8" w:rsidRPr="00DB5822" w:rsidRDefault="00056EB8" w:rsidP="00056EB8">
      <w:pPr>
        <w:pStyle w:val="ListParagraph"/>
        <w:numPr>
          <w:ilvl w:val="0"/>
          <w:numId w:val="5"/>
        </w:numPr>
        <w:rPr>
          <w:b/>
        </w:rPr>
      </w:pPr>
      <w:r>
        <w:t xml:space="preserve">Philip Kurowski </w:t>
      </w:r>
      <w:r w:rsidRPr="00202F7C">
        <w:t xml:space="preserve">further represents and warrants that, throughout the System Warranty Period, the </w:t>
      </w:r>
      <w:r w:rsidRPr="00202F7C">
        <w:lastRenderedPageBreak/>
        <w:t xml:space="preserve">executable object code of software and the system will perform substantially in accordance with the System Specifications and Agreement. If the software fails to perform as specified and accepted all remedies are pursuant to the policies set forth in the Specification and in the Agreement. </w:t>
      </w:r>
      <w:r w:rsidRPr="00DB5822">
        <w:rPr>
          <w:b/>
        </w:rPr>
        <w:t>No warranty of any type or nature is provided for the source code version of the software which is delivered as is.</w:t>
      </w:r>
    </w:p>
    <w:p w:rsidR="00056EB8" w:rsidRPr="00440390" w:rsidRDefault="00056EB8" w:rsidP="00056EB8">
      <w:pPr>
        <w:pStyle w:val="ListParagraph"/>
        <w:numPr>
          <w:ilvl w:val="0"/>
          <w:numId w:val="5"/>
        </w:numPr>
      </w:pPr>
      <w:r w:rsidRPr="00202F7C">
        <w:t>Except as expressly stated in this Agreement, there are no warranties, express or implied, including, but not limited to, the implied warranties of fitness for a particular purpose, of merchantability, or warranty of no infringement of third party intellectual property rights.</w:t>
      </w:r>
    </w:p>
    <w:p w:rsidR="00056EB8" w:rsidRDefault="00056EB8" w:rsidP="00056EB8">
      <w:pPr>
        <w:pStyle w:val="Heading3"/>
        <w:ind w:left="720" w:hanging="720"/>
        <w:jc w:val="left"/>
      </w:pPr>
      <w:bookmarkStart w:id="95" w:name="_Toc456660603"/>
      <w:bookmarkStart w:id="96" w:name="_Toc457262475"/>
      <w:bookmarkStart w:id="97" w:name="_Toc404192918"/>
      <w:bookmarkStart w:id="98" w:name="_Toc404262476"/>
      <w:r>
        <w:t>Applicable Standards</w:t>
      </w:r>
      <w:bookmarkEnd w:id="95"/>
      <w:bookmarkEnd w:id="96"/>
      <w:bookmarkEnd w:id="97"/>
      <w:bookmarkEnd w:id="98"/>
    </w:p>
    <w:p w:rsidR="00056EB8" w:rsidRDefault="00056EB8" w:rsidP="00056EB8">
      <w:pPr>
        <w:pStyle w:val="Heading4"/>
        <w:ind w:left="720" w:hanging="720"/>
        <w:jc w:val="left"/>
      </w:pPr>
      <w:r>
        <w:t>C# Coding Standards</w:t>
      </w:r>
    </w:p>
    <w:p w:rsidR="00056EB8" w:rsidRDefault="00056EB8" w:rsidP="00056EB8">
      <w:pPr>
        <w:ind w:left="720"/>
      </w:pPr>
      <w:r>
        <w:t>All code will adhere to Microsoft’s outlines C# coding conventions:</w:t>
      </w:r>
    </w:p>
    <w:p w:rsidR="00056EB8" w:rsidRPr="00994D68" w:rsidRDefault="005D2E52" w:rsidP="00056EB8">
      <w:pPr>
        <w:pStyle w:val="BodyText"/>
      </w:pPr>
      <w:hyperlink r:id="rId14" w:history="1">
        <w:r w:rsidR="00056EB8" w:rsidRPr="001A0771">
          <w:rPr>
            <w:rStyle w:val="Hyperlink"/>
          </w:rPr>
          <w:t>http://msdn.microsoft.com/en-us/library/ff926074.aspx</w:t>
        </w:r>
      </w:hyperlink>
    </w:p>
    <w:p w:rsidR="00056EB8" w:rsidRDefault="00056EB8" w:rsidP="00056EB8">
      <w:pPr>
        <w:pStyle w:val="Heading4"/>
        <w:ind w:left="720" w:hanging="720"/>
        <w:jc w:val="left"/>
      </w:pPr>
      <w:r>
        <w:t>Windows Forms Usability Standards</w:t>
      </w:r>
    </w:p>
    <w:p w:rsidR="00056EB8" w:rsidRDefault="00056EB8" w:rsidP="00056EB8">
      <w:pPr>
        <w:ind w:left="720"/>
      </w:pPr>
      <w:r>
        <w:t>All UI and windows forms will take into account Microsoft’s UI and Usability standards:</w:t>
      </w:r>
    </w:p>
    <w:p w:rsidR="00056EB8" w:rsidRPr="006433D7" w:rsidRDefault="00056EB8" w:rsidP="00056EB8">
      <w:pPr>
        <w:ind w:left="720"/>
      </w:pPr>
      <w:r>
        <w:t xml:space="preserve"> </w:t>
      </w:r>
      <w:hyperlink r:id="rId15" w:anchor="humanux_topic2" w:history="1">
        <w:r w:rsidRPr="002D2E3D">
          <w:rPr>
            <w:rStyle w:val="Hyperlink"/>
          </w:rPr>
          <w:t>http://msdn.microsoft.com/en-us/library/aa468595.aspx#humanux_topic2</w:t>
        </w:r>
      </w:hyperlink>
    </w:p>
    <w:p w:rsidR="00056EB8" w:rsidRDefault="00056EB8" w:rsidP="00056EB8">
      <w:pPr>
        <w:pStyle w:val="BodyText"/>
        <w:ind w:left="0"/>
      </w:pPr>
      <w:r>
        <w:tab/>
      </w:r>
    </w:p>
    <w:p w:rsidR="00056EB8" w:rsidRDefault="00056EB8">
      <w:pPr>
        <w:widowControl/>
        <w:spacing w:line="240" w:lineRule="auto"/>
      </w:pPr>
      <w:r>
        <w:br w:type="page"/>
      </w:r>
    </w:p>
    <w:p w:rsidR="00056EB8" w:rsidRDefault="00056EB8" w:rsidP="00056EB8">
      <w:pPr>
        <w:pStyle w:val="Heading1"/>
      </w:pPr>
      <w:bookmarkStart w:id="99" w:name="_Toc404192919"/>
      <w:bookmarkStart w:id="100" w:name="_Toc55711770"/>
      <w:bookmarkStart w:id="101" w:name="_Toc404262477"/>
      <w:r>
        <w:lastRenderedPageBreak/>
        <w:t>Software Design Specification</w:t>
      </w:r>
      <w:bookmarkEnd w:id="99"/>
      <w:bookmarkEnd w:id="101"/>
    </w:p>
    <w:p w:rsidR="00056EB8" w:rsidRPr="00056EB8" w:rsidRDefault="00056EB8" w:rsidP="00930232">
      <w:pPr>
        <w:pStyle w:val="Heading2"/>
        <w:numPr>
          <w:ilvl w:val="0"/>
          <w:numId w:val="1"/>
        </w:numPr>
      </w:pPr>
      <w:bookmarkStart w:id="102" w:name="_Toc404192920"/>
      <w:bookmarkStart w:id="103" w:name="_Toc404262478"/>
      <w:r w:rsidRPr="00056EB8">
        <w:t>Introduction</w:t>
      </w:r>
      <w:bookmarkEnd w:id="100"/>
      <w:bookmarkEnd w:id="102"/>
      <w:bookmarkEnd w:id="103"/>
    </w:p>
    <w:p w:rsidR="00056EB8" w:rsidRDefault="00056EB8" w:rsidP="008E2C88">
      <w:pPr>
        <w:pStyle w:val="Heading3"/>
        <w:jc w:val="left"/>
      </w:pPr>
      <w:r w:rsidRPr="00056EB8">
        <w:t xml:space="preserve"> </w:t>
      </w:r>
      <w:bookmarkStart w:id="104" w:name="_Toc55711771"/>
      <w:bookmarkStart w:id="105" w:name="_Toc404192921"/>
      <w:bookmarkStart w:id="106" w:name="_Toc404262479"/>
      <w:r w:rsidRPr="00056EB8">
        <w:t>Purpose of this document</w:t>
      </w:r>
      <w:bookmarkEnd w:id="104"/>
      <w:bookmarkEnd w:id="105"/>
      <w:bookmarkEnd w:id="106"/>
    </w:p>
    <w:p w:rsidR="00E134D4" w:rsidRPr="00E134D4" w:rsidRDefault="00E134D4" w:rsidP="00CE7730">
      <w:pPr>
        <w:ind w:left="720" w:firstLine="720"/>
      </w:pPr>
      <w:r>
        <w:t>T</w:t>
      </w:r>
      <w:r w:rsidR="00CE7730">
        <w:t>he main objectives of the SDS are</w:t>
      </w:r>
      <w:r>
        <w:t xml:space="preserve"> to provide both a high level description of the system architecture and enough low level details to allow a developer to fully implement the system.</w:t>
      </w:r>
      <w:r w:rsidR="00CE7730">
        <w:t xml:space="preserve"> The role of each module will be described to provide a high level description of the system and the connectivity between the modules. Each module will then be described by a class diagram and a detailed overview will be presented for each module’s class’ attributes and opera</w:t>
      </w:r>
      <w:r w:rsidR="00897409">
        <w:t>tions to describe implementation</w:t>
      </w:r>
      <w:r w:rsidR="00CE7730">
        <w:t>.</w:t>
      </w:r>
    </w:p>
    <w:p w:rsidR="00056EB8" w:rsidRDefault="00056EB8" w:rsidP="008E2C88">
      <w:pPr>
        <w:pStyle w:val="Heading3"/>
        <w:jc w:val="left"/>
      </w:pPr>
      <w:bookmarkStart w:id="107" w:name="_Toc55711772"/>
      <w:bookmarkStart w:id="108" w:name="_Toc404192922"/>
      <w:bookmarkStart w:id="109" w:name="_Toc404262480"/>
      <w:r w:rsidRPr="00056EB8">
        <w:t>Scope of the development project</w:t>
      </w:r>
      <w:bookmarkEnd w:id="107"/>
      <w:bookmarkEnd w:id="108"/>
      <w:bookmarkEnd w:id="109"/>
    </w:p>
    <w:p w:rsidR="00A534B3" w:rsidRPr="00A534B3" w:rsidRDefault="002E1462" w:rsidP="002E1462">
      <w:pPr>
        <w:ind w:left="720"/>
      </w:pPr>
      <w:r>
        <w:t xml:space="preserve">The scope defined in </w:t>
      </w:r>
      <w:hyperlink w:anchor="_Scope" w:history="1">
        <w:r w:rsidRPr="002E1462">
          <w:rPr>
            <w:rStyle w:val="Hyperlink"/>
          </w:rPr>
          <w:t>section 1.0.2</w:t>
        </w:r>
      </w:hyperlink>
      <w:r>
        <w:t xml:space="preserve"> applies to the SDS as well.</w:t>
      </w:r>
    </w:p>
    <w:p w:rsidR="00056EB8" w:rsidRDefault="00056EB8" w:rsidP="008E2C88">
      <w:pPr>
        <w:pStyle w:val="Heading3"/>
        <w:jc w:val="left"/>
      </w:pPr>
      <w:bookmarkStart w:id="110" w:name="_Toc55711773"/>
      <w:bookmarkStart w:id="111" w:name="_Toc404192923"/>
      <w:bookmarkStart w:id="112" w:name="_Toc404262481"/>
      <w:r w:rsidRPr="00056EB8">
        <w:t>Definitions, acronyms, and abbreviations</w:t>
      </w:r>
      <w:bookmarkEnd w:id="110"/>
      <w:bookmarkEnd w:id="111"/>
      <w:bookmarkEnd w:id="112"/>
    </w:p>
    <w:p w:rsidR="00D76711" w:rsidRPr="00D76711" w:rsidRDefault="00A26107" w:rsidP="00930232">
      <w:pPr>
        <w:ind w:left="720"/>
      </w:pPr>
      <w:r>
        <w:t>All definitions found in</w:t>
      </w:r>
      <w:r w:rsidR="00930232">
        <w:t xml:space="preserve"> </w:t>
      </w:r>
      <w:hyperlink w:anchor="_Definitions,_Acronyms_and" w:history="1">
        <w:r w:rsidR="00930232" w:rsidRPr="00DC723A">
          <w:rPr>
            <w:rStyle w:val="Hyperlink"/>
          </w:rPr>
          <w:t>section 1.0.3</w:t>
        </w:r>
      </w:hyperlink>
      <w:r>
        <w:t xml:space="preserve"> apply to the SDS as well</w:t>
      </w:r>
      <w:r w:rsidR="00DC723A">
        <w:t>.</w:t>
      </w:r>
    </w:p>
    <w:p w:rsidR="00056EB8" w:rsidRDefault="00056EB8" w:rsidP="008E2C88">
      <w:pPr>
        <w:pStyle w:val="Heading3"/>
        <w:jc w:val="left"/>
      </w:pPr>
      <w:bookmarkStart w:id="113" w:name="_Toc55711774"/>
      <w:bookmarkStart w:id="114" w:name="_Toc404192924"/>
      <w:bookmarkStart w:id="115" w:name="_Toc404262482"/>
      <w:r w:rsidRPr="00056EB8">
        <w:t>References</w:t>
      </w:r>
      <w:bookmarkEnd w:id="113"/>
      <w:bookmarkEnd w:id="114"/>
      <w:bookmarkEnd w:id="115"/>
    </w:p>
    <w:p w:rsidR="002E34A3" w:rsidRPr="00507A75" w:rsidRDefault="00507A75" w:rsidP="002E34A3">
      <w:pPr>
        <w:ind w:firstLine="720"/>
      </w:pPr>
      <w:r>
        <w:t xml:space="preserve">The SRS associated with this design can be found </w:t>
      </w:r>
      <w:hyperlink w:anchor="_Modern_Software_Requirements" w:history="1">
        <w:r w:rsidRPr="002E34A3">
          <w:rPr>
            <w:rStyle w:val="Hyperlink"/>
          </w:rPr>
          <w:t>prepended to this document</w:t>
        </w:r>
      </w:hyperlink>
      <w:r>
        <w:t xml:space="preserve">. Use case </w:t>
      </w:r>
      <w:r w:rsidR="002E34A3">
        <w:t>specifications</w:t>
      </w:r>
      <w:r>
        <w:t xml:space="preserve"> are located at the </w:t>
      </w:r>
      <w:hyperlink w:anchor="_Use_Case_Description" w:history="1">
        <w:r w:rsidRPr="002E34A3">
          <w:rPr>
            <w:rStyle w:val="Hyperlink"/>
          </w:rPr>
          <w:t>end of the report</w:t>
        </w:r>
      </w:hyperlink>
      <w:r>
        <w:t xml:space="preserve">. </w:t>
      </w:r>
    </w:p>
    <w:p w:rsidR="00056EB8" w:rsidRDefault="00056EB8" w:rsidP="008E2C88">
      <w:pPr>
        <w:pStyle w:val="Heading3"/>
        <w:jc w:val="left"/>
      </w:pPr>
      <w:bookmarkStart w:id="116" w:name="_Toc55711775"/>
      <w:bookmarkStart w:id="117" w:name="_Toc404192925"/>
      <w:bookmarkStart w:id="118" w:name="_Toc404262483"/>
      <w:r w:rsidRPr="00056EB8">
        <w:t>Overview of document</w:t>
      </w:r>
      <w:bookmarkEnd w:id="116"/>
      <w:bookmarkEnd w:id="117"/>
      <w:bookmarkEnd w:id="118"/>
    </w:p>
    <w:p w:rsidR="00056EB8" w:rsidRPr="00AD0B4C" w:rsidRDefault="005D31FC" w:rsidP="00AD0B4C">
      <w:pPr>
        <w:ind w:left="720" w:firstLine="720"/>
      </w:pPr>
      <w:r>
        <w:t xml:space="preserve">The rest of the SDS examines the design of the Tracking and Monitoring Software. The second section of the SDS describes the high level design of the TMS’ modules and is followed by a detailed look into the classes associated with each module. </w:t>
      </w:r>
      <w:r w:rsidR="00A6353B">
        <w:t>The final sections of the design document contains the reasoning for various choices related to architecture and class structure that were made throughout the system design phase.</w:t>
      </w:r>
    </w:p>
    <w:p w:rsidR="00056EB8" w:rsidRPr="00056EB8" w:rsidRDefault="00056EB8" w:rsidP="008E2C88">
      <w:r w:rsidRPr="00056EB8">
        <w:br w:type="page"/>
      </w:r>
    </w:p>
    <w:p w:rsidR="005E41BD" w:rsidRPr="005E41BD" w:rsidRDefault="005E41BD" w:rsidP="005E41BD">
      <w:pPr>
        <w:pStyle w:val="ListParagraph"/>
        <w:keepNext/>
        <w:numPr>
          <w:ilvl w:val="0"/>
          <w:numId w:val="1"/>
        </w:numPr>
        <w:spacing w:before="120" w:after="60"/>
        <w:ind w:left="0"/>
        <w:contextualSpacing w:val="0"/>
        <w:outlineLvl w:val="1"/>
        <w:rPr>
          <w:rFonts w:ascii="Arial" w:hAnsi="Arial"/>
          <w:b/>
          <w:vanish/>
          <w:sz w:val="24"/>
        </w:rPr>
      </w:pPr>
      <w:bookmarkStart w:id="119" w:name="_Toc404192882"/>
      <w:bookmarkStart w:id="120" w:name="_Toc404192969"/>
      <w:bookmarkStart w:id="121" w:name="_Toc404193429"/>
      <w:bookmarkStart w:id="122" w:name="_Toc404196559"/>
      <w:bookmarkStart w:id="123" w:name="_Toc404196822"/>
      <w:bookmarkStart w:id="124" w:name="_Toc55711776"/>
      <w:bookmarkStart w:id="125" w:name="_Toc404249250"/>
      <w:bookmarkStart w:id="126" w:name="_Toc404252300"/>
      <w:bookmarkStart w:id="127" w:name="_Toc404262484"/>
      <w:bookmarkEnd w:id="119"/>
      <w:bookmarkEnd w:id="120"/>
      <w:bookmarkEnd w:id="121"/>
      <w:bookmarkEnd w:id="122"/>
      <w:bookmarkEnd w:id="123"/>
      <w:bookmarkEnd w:id="125"/>
      <w:bookmarkEnd w:id="126"/>
      <w:bookmarkEnd w:id="127"/>
    </w:p>
    <w:p w:rsidR="004C710B" w:rsidRPr="004C710B" w:rsidRDefault="00056EB8" w:rsidP="00384C89">
      <w:pPr>
        <w:pStyle w:val="Heading2"/>
      </w:pPr>
      <w:bookmarkStart w:id="128" w:name="_Toc404192926"/>
      <w:bookmarkStart w:id="129" w:name="_Toc404262485"/>
      <w:r w:rsidRPr="00056EB8">
        <w:t>L</w:t>
      </w:r>
      <w:bookmarkEnd w:id="124"/>
      <w:bookmarkEnd w:id="128"/>
      <w:r w:rsidR="00617A08">
        <w:t>ogical Architecture</w:t>
      </w:r>
      <w:bookmarkEnd w:id="129"/>
    </w:p>
    <w:p w:rsidR="00056EB8" w:rsidRDefault="00056EB8" w:rsidP="008E2C88">
      <w:pPr>
        <w:pStyle w:val="Heading3"/>
        <w:jc w:val="left"/>
      </w:pPr>
      <w:bookmarkStart w:id="130" w:name="_Toc55711777"/>
      <w:bookmarkStart w:id="131" w:name="_Toc404192927"/>
      <w:bookmarkStart w:id="132" w:name="_Toc404262486"/>
      <w:r w:rsidRPr="00056EB8">
        <w:t>Overview</w:t>
      </w:r>
      <w:bookmarkEnd w:id="130"/>
      <w:bookmarkEnd w:id="131"/>
      <w:bookmarkEnd w:id="132"/>
    </w:p>
    <w:p w:rsidR="00056EB8" w:rsidRPr="00056EB8" w:rsidRDefault="002D53BB" w:rsidP="00C04136">
      <w:pPr>
        <w:ind w:left="720" w:firstLine="720"/>
      </w:pPr>
      <w:r>
        <w:t>The Tracking &amp; Monitoring Software’s logical architecture is divided into five modules: a Master module for general purpose management tasks, a Tracking module for tasks dealing with observing the mining site network data, a Messaging module for text communication with end devices in the network, and Report and Attendance modules for generating reports based on network data and member attendance.</w:t>
      </w:r>
      <w:r w:rsidR="00C04136">
        <w:t xml:space="preserve"> </w:t>
      </w:r>
      <w:r w:rsidR="001F5BF5">
        <w:t xml:space="preserve">See </w:t>
      </w:r>
      <w:hyperlink w:anchor="_Diagram_of_the" w:history="1">
        <w:r w:rsidR="003C2FAB">
          <w:rPr>
            <w:rStyle w:val="Hyperlink"/>
          </w:rPr>
          <w:t>section 2.0</w:t>
        </w:r>
        <w:r w:rsidR="001F5BF5" w:rsidRPr="001F5BF5">
          <w:rPr>
            <w:rStyle w:val="Hyperlink"/>
          </w:rPr>
          <w:t>.1.</w:t>
        </w:r>
      </w:hyperlink>
      <w:r w:rsidR="003C2FAB">
        <w:t>4</w:t>
      </w:r>
      <w:r w:rsidR="001F5BF5">
        <w:t xml:space="preserve"> for overall use case diagram.</w:t>
      </w:r>
    </w:p>
    <w:p w:rsidR="00056EB8" w:rsidRDefault="0014460D" w:rsidP="008E2C88">
      <w:pPr>
        <w:pStyle w:val="Heading3"/>
        <w:jc w:val="left"/>
      </w:pPr>
      <w:bookmarkStart w:id="133" w:name="_Toc404262487"/>
      <w:r>
        <w:t>Master Module</w:t>
      </w:r>
      <w:bookmarkEnd w:id="133"/>
    </w:p>
    <w:p w:rsidR="0014460D" w:rsidRDefault="00B35814" w:rsidP="00B35814">
      <w:pPr>
        <w:ind w:left="720"/>
      </w:pPr>
      <w:r>
        <w:t>General management tasks, this module accesses the system database to insert, update, and delete data related to members, network nodes, and users.</w:t>
      </w:r>
    </w:p>
    <w:p w:rsidR="0014460D" w:rsidRDefault="0014460D" w:rsidP="0014460D">
      <w:pPr>
        <w:pStyle w:val="Heading3"/>
        <w:jc w:val="left"/>
      </w:pPr>
      <w:bookmarkStart w:id="134" w:name="_Toc404262488"/>
      <w:r>
        <w:t>Tracking Module</w:t>
      </w:r>
      <w:bookmarkEnd w:id="134"/>
    </w:p>
    <w:p w:rsidR="0014460D" w:rsidRDefault="00AE0FE1" w:rsidP="00AE0FE1">
      <w:pPr>
        <w:ind w:left="720"/>
      </w:pPr>
      <w:r>
        <w:t>Primary data visualization, provides an interface for viewing and receiving network data received from the coordinator.</w:t>
      </w:r>
    </w:p>
    <w:p w:rsidR="0014460D" w:rsidRDefault="0014460D" w:rsidP="0014460D">
      <w:pPr>
        <w:pStyle w:val="Heading3"/>
        <w:jc w:val="left"/>
      </w:pPr>
      <w:bookmarkStart w:id="135" w:name="_Toc404262489"/>
      <w:r>
        <w:t>Messaging Module</w:t>
      </w:r>
      <w:bookmarkEnd w:id="135"/>
    </w:p>
    <w:p w:rsidR="0014460D" w:rsidRDefault="00FC716E" w:rsidP="00FC716E">
      <w:pPr>
        <w:ind w:left="720"/>
      </w:pPr>
      <w:r>
        <w:t>Contains data and functions that allow the user to communicate with miners via text messaging to end devices.</w:t>
      </w:r>
    </w:p>
    <w:p w:rsidR="0014460D" w:rsidRDefault="0014460D" w:rsidP="0014460D">
      <w:pPr>
        <w:pStyle w:val="Heading3"/>
        <w:jc w:val="left"/>
      </w:pPr>
      <w:bookmarkStart w:id="136" w:name="_Toc404262490"/>
      <w:r>
        <w:t>Attendance Module</w:t>
      </w:r>
      <w:bookmarkEnd w:id="136"/>
    </w:p>
    <w:p w:rsidR="00056EB8" w:rsidRDefault="002338F3" w:rsidP="002338F3">
      <w:pPr>
        <w:ind w:left="720"/>
      </w:pPr>
      <w:r>
        <w:t>Provides an interface for the user to generate reports on individual miner attendance</w:t>
      </w:r>
      <w:r w:rsidR="00B315E2">
        <w:t>.</w:t>
      </w:r>
    </w:p>
    <w:p w:rsidR="00F842AA" w:rsidRDefault="00F842AA" w:rsidP="00F842AA">
      <w:pPr>
        <w:pStyle w:val="Heading3"/>
        <w:jc w:val="left"/>
      </w:pPr>
      <w:bookmarkStart w:id="137" w:name="_Toc404262491"/>
      <w:r>
        <w:t>Reports Module</w:t>
      </w:r>
      <w:bookmarkEnd w:id="137"/>
    </w:p>
    <w:p w:rsidR="00F842AA" w:rsidRPr="00056EB8" w:rsidRDefault="00F842AA" w:rsidP="00F842AA">
      <w:pPr>
        <w:ind w:left="720"/>
      </w:pPr>
      <w:r>
        <w:t>Provides an interface for the user to generate reports on all miners, routers, and tags. Manipulates and organized data needed for the reports into an easily readable format.</w:t>
      </w:r>
    </w:p>
    <w:p w:rsidR="00056EB8" w:rsidRPr="00056EB8" w:rsidRDefault="001415AC" w:rsidP="008E2C88">
      <w:pPr>
        <w:pStyle w:val="Heading2"/>
        <w:numPr>
          <w:ilvl w:val="0"/>
          <w:numId w:val="1"/>
        </w:numPr>
      </w:pPr>
      <w:bookmarkStart w:id="138" w:name="_Toc55711779"/>
      <w:bookmarkStart w:id="139" w:name="_Toc404192929"/>
      <w:bookmarkStart w:id="140" w:name="_Toc404262492"/>
      <w:r>
        <w:lastRenderedPageBreak/>
        <w:t>Detailed Description of Components</w:t>
      </w:r>
      <w:bookmarkEnd w:id="138"/>
      <w:bookmarkEnd w:id="139"/>
      <w:bookmarkEnd w:id="140"/>
    </w:p>
    <w:p w:rsidR="0032085A" w:rsidRPr="00056EB8" w:rsidRDefault="0032085A" w:rsidP="0032085A">
      <w:pPr>
        <w:pStyle w:val="Heading3"/>
        <w:jc w:val="left"/>
      </w:pPr>
      <w:bookmarkStart w:id="141" w:name="_Toc404262493"/>
      <w:r>
        <w:t>Master Module Class Diagram</w:t>
      </w:r>
      <w:bookmarkEnd w:id="141"/>
    </w:p>
    <w:p w:rsidR="006B2168" w:rsidRDefault="007E4C86" w:rsidP="006B2168">
      <w:pPr>
        <w:keepNext/>
      </w:pPr>
      <w:r>
        <w:object w:dxaOrig="13393" w:dyaOrig="12732">
          <v:shape id="_x0000_i1045" type="#_x0000_t75" style="width:467.25pt;height:444pt" o:ole="">
            <v:imagedata r:id="rId16" o:title=""/>
          </v:shape>
          <o:OLEObject Type="Embed" ProgID="Visio.Drawing.15" ShapeID="_x0000_i1045" DrawAspect="Content" ObjectID="_1478006126" r:id="rId17"/>
        </w:object>
      </w:r>
    </w:p>
    <w:p w:rsidR="0032085A" w:rsidRPr="006B2168" w:rsidRDefault="006B2168" w:rsidP="006B2168">
      <w:pPr>
        <w:pStyle w:val="Caption"/>
        <w:jc w:val="center"/>
      </w:pPr>
      <w:r>
        <w:t xml:space="preserve">Figure </w:t>
      </w:r>
      <w:r>
        <w:fldChar w:fldCharType="begin"/>
      </w:r>
      <w:r>
        <w:instrText xml:space="preserve"> SEQ Figure \* ARABIC </w:instrText>
      </w:r>
      <w:r>
        <w:fldChar w:fldCharType="separate"/>
      </w:r>
      <w:r w:rsidR="00A75CFB">
        <w:rPr>
          <w:noProof/>
        </w:rPr>
        <w:t>2</w:t>
      </w:r>
      <w:r>
        <w:fldChar w:fldCharType="end"/>
      </w:r>
      <w:r>
        <w:t>: Master module class diagram</w:t>
      </w:r>
    </w:p>
    <w:p w:rsidR="002F745F" w:rsidRDefault="002F745F" w:rsidP="002F745F">
      <w:pPr>
        <w:pStyle w:val="Heading4"/>
        <w:jc w:val="left"/>
      </w:pPr>
      <w:r>
        <w:t>MasterController</w:t>
      </w:r>
      <w:r w:rsidRPr="00056EB8">
        <w:t xml:space="preserve"> </w:t>
      </w:r>
    </w:p>
    <w:p w:rsidR="002F745F" w:rsidRPr="00BC4827" w:rsidRDefault="002F745F" w:rsidP="002F745F">
      <w:pPr>
        <w:ind w:left="720"/>
      </w:pPr>
      <w:r>
        <w:t>The controller for the master module. This performs all the tasks in the master module of the use case diagram and serves as a façade to access all other modules.</w:t>
      </w:r>
    </w:p>
    <w:p w:rsidR="002F745F" w:rsidRPr="00056EB8" w:rsidRDefault="002F745F" w:rsidP="002F745F">
      <w:pPr>
        <w:pStyle w:val="Heading5"/>
      </w:pPr>
      <w:bookmarkStart w:id="142" w:name="_Toc55711782"/>
      <w:r>
        <w:t>MasterController</w:t>
      </w:r>
      <w:r w:rsidRPr="00056EB8">
        <w:t xml:space="preserve"> Attributes</w:t>
      </w:r>
      <w:bookmarkEnd w:id="142"/>
    </w:p>
    <w:p w:rsidR="00401481" w:rsidRDefault="00537B47" w:rsidP="002F745F">
      <w:r>
        <w:t>N/A</w:t>
      </w:r>
    </w:p>
    <w:p w:rsidR="00401481" w:rsidRDefault="00401481" w:rsidP="00401481">
      <w:r>
        <w:br w:type="page"/>
      </w:r>
    </w:p>
    <w:p w:rsidR="002F745F" w:rsidRPr="00056EB8" w:rsidRDefault="002F745F" w:rsidP="002F745F">
      <w:pPr>
        <w:pStyle w:val="Heading5"/>
      </w:pPr>
      <w:bookmarkStart w:id="143" w:name="_Toc55711783"/>
      <w:r>
        <w:lastRenderedPageBreak/>
        <w:t>MasterController</w:t>
      </w:r>
      <w:r w:rsidRPr="00056EB8">
        <w:t xml:space="preserve"> Operations</w:t>
      </w:r>
      <w:bookmarkEnd w:id="14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309"/>
      </w:tblGrid>
      <w:tr w:rsidR="002F745F" w:rsidRPr="00056EB8" w:rsidTr="00261C5D">
        <w:tc>
          <w:tcPr>
            <w:tcW w:w="3529" w:type="dxa"/>
          </w:tcPr>
          <w:p w:rsidR="002F745F" w:rsidRPr="00056EB8" w:rsidRDefault="002F745F" w:rsidP="009531F6">
            <w:r w:rsidRPr="00056EB8">
              <w:rPr>
                <w:b/>
              </w:rPr>
              <w:t>Name</w:t>
            </w:r>
          </w:p>
        </w:tc>
        <w:tc>
          <w:tcPr>
            <w:tcW w:w="5309" w:type="dxa"/>
          </w:tcPr>
          <w:p w:rsidR="002F745F" w:rsidRPr="00056EB8" w:rsidRDefault="002F745F" w:rsidP="009531F6">
            <w:r w:rsidRPr="00056EB8">
              <w:rPr>
                <w:b/>
              </w:rPr>
              <w:t>Description</w:t>
            </w:r>
          </w:p>
        </w:tc>
      </w:tr>
      <w:tr w:rsidR="002F745F" w:rsidRPr="00056EB8" w:rsidTr="00261C5D">
        <w:tc>
          <w:tcPr>
            <w:tcW w:w="3529" w:type="dxa"/>
          </w:tcPr>
          <w:p w:rsidR="002F745F" w:rsidRPr="00056EB8" w:rsidRDefault="00261C5D" w:rsidP="009531F6">
            <w:r>
              <w:rPr>
                <w:rFonts w:ascii="Calibri" w:hAnsi="Calibri" w:cs="Calibri"/>
                <w:color w:val="000000"/>
                <w:lang w:val="en-CA" w:eastAsia="en-CA"/>
              </w:rPr>
              <w:t>assignShift(mine</w:t>
            </w:r>
            <w:r>
              <w:rPr>
                <w:rFonts w:ascii="Calibri" w:hAnsi="Calibri" w:cs="Calibri"/>
                <w:color w:val="000000"/>
                <w:lang w:val="en-CA" w:eastAsia="en-CA"/>
              </w:rPr>
              <w:t>r : Miner, shift : Shift)</w:t>
            </w:r>
          </w:p>
        </w:tc>
        <w:tc>
          <w:tcPr>
            <w:tcW w:w="5309" w:type="dxa"/>
          </w:tcPr>
          <w:p w:rsidR="002F745F" w:rsidRPr="00056EB8" w:rsidRDefault="002F745F" w:rsidP="009531F6"/>
        </w:tc>
      </w:tr>
      <w:tr w:rsidR="00261C5D" w:rsidRPr="00056EB8" w:rsidTr="00261C5D">
        <w:tc>
          <w:tcPr>
            <w:tcW w:w="3529" w:type="dxa"/>
          </w:tcPr>
          <w:p w:rsidR="00261C5D" w:rsidRDefault="00261C5D" w:rsidP="00261C5D">
            <w:pPr>
              <w:widowControl/>
              <w:autoSpaceDE w:val="0"/>
              <w:autoSpaceDN w:val="0"/>
              <w:adjustRightInd w:val="0"/>
              <w:spacing w:line="288" w:lineRule="auto"/>
              <w:rPr>
                <w:rFonts w:ascii="Calibri" w:hAnsi="Calibri" w:cs="Calibri"/>
                <w:color w:val="000000"/>
                <w:lang w:val="en-CA" w:eastAsia="en-CA"/>
              </w:rPr>
            </w:pPr>
            <w:r>
              <w:rPr>
                <w:rFonts w:ascii="Calibri" w:hAnsi="Calibri" w:cs="Calibri"/>
                <w:color w:val="000000"/>
                <w:lang w:val="en-CA" w:eastAsia="en-CA"/>
              </w:rPr>
              <w:t>createMember()</w:t>
            </w:r>
          </w:p>
        </w:tc>
        <w:tc>
          <w:tcPr>
            <w:tcW w:w="5309" w:type="dxa"/>
          </w:tcPr>
          <w:p w:rsidR="00261C5D" w:rsidRPr="00056EB8" w:rsidRDefault="00261C5D" w:rsidP="009531F6"/>
        </w:tc>
      </w:tr>
      <w:tr w:rsidR="00261C5D" w:rsidRPr="00056EB8" w:rsidTr="00261C5D">
        <w:tc>
          <w:tcPr>
            <w:tcW w:w="3529" w:type="dxa"/>
          </w:tcPr>
          <w:p w:rsidR="00261C5D" w:rsidRDefault="00261C5D" w:rsidP="00261C5D">
            <w:pPr>
              <w:widowControl/>
              <w:autoSpaceDE w:val="0"/>
              <w:autoSpaceDN w:val="0"/>
              <w:adjustRightInd w:val="0"/>
              <w:spacing w:line="288" w:lineRule="auto"/>
              <w:rPr>
                <w:rFonts w:ascii="Calibri" w:hAnsi="Calibri" w:cs="Calibri"/>
                <w:color w:val="000000"/>
                <w:lang w:val="en-CA" w:eastAsia="en-CA"/>
              </w:rPr>
            </w:pPr>
            <w:r>
              <w:rPr>
                <w:rFonts w:ascii="Calibri" w:hAnsi="Calibri" w:cs="Calibri"/>
                <w:color w:val="000000"/>
                <w:lang w:val="en-CA" w:eastAsia="en-CA"/>
              </w:rPr>
              <w:t>createSensor()</w:t>
            </w:r>
          </w:p>
        </w:tc>
        <w:tc>
          <w:tcPr>
            <w:tcW w:w="5309" w:type="dxa"/>
          </w:tcPr>
          <w:p w:rsidR="00261C5D" w:rsidRPr="00056EB8" w:rsidRDefault="00261C5D" w:rsidP="009531F6"/>
        </w:tc>
      </w:tr>
      <w:tr w:rsidR="00261C5D" w:rsidRPr="00056EB8" w:rsidTr="00261C5D">
        <w:tc>
          <w:tcPr>
            <w:tcW w:w="3529" w:type="dxa"/>
          </w:tcPr>
          <w:p w:rsidR="00261C5D" w:rsidRDefault="00261C5D" w:rsidP="00261C5D">
            <w:pPr>
              <w:widowControl/>
              <w:autoSpaceDE w:val="0"/>
              <w:autoSpaceDN w:val="0"/>
              <w:adjustRightInd w:val="0"/>
              <w:spacing w:line="288" w:lineRule="auto"/>
              <w:rPr>
                <w:rFonts w:ascii="Calibri" w:hAnsi="Calibri" w:cs="Calibri"/>
                <w:color w:val="000000"/>
                <w:lang w:val="en-CA" w:eastAsia="en-CA"/>
              </w:rPr>
            </w:pPr>
            <w:r>
              <w:rPr>
                <w:rFonts w:ascii="Calibri" w:hAnsi="Calibri" w:cs="Calibri"/>
                <w:color w:val="000000"/>
                <w:lang w:val="en-CA" w:eastAsia="en-CA"/>
              </w:rPr>
              <w:t>createUser()</w:t>
            </w:r>
          </w:p>
        </w:tc>
        <w:tc>
          <w:tcPr>
            <w:tcW w:w="5309" w:type="dxa"/>
          </w:tcPr>
          <w:p w:rsidR="00261C5D" w:rsidRPr="00056EB8" w:rsidRDefault="00261C5D" w:rsidP="009531F6"/>
        </w:tc>
      </w:tr>
      <w:tr w:rsidR="00261C5D" w:rsidRPr="00056EB8" w:rsidTr="00261C5D">
        <w:tc>
          <w:tcPr>
            <w:tcW w:w="3529" w:type="dxa"/>
          </w:tcPr>
          <w:p w:rsidR="00261C5D" w:rsidRDefault="00261C5D" w:rsidP="00261C5D">
            <w:pPr>
              <w:widowControl/>
              <w:autoSpaceDE w:val="0"/>
              <w:autoSpaceDN w:val="0"/>
              <w:adjustRightInd w:val="0"/>
              <w:spacing w:line="288" w:lineRule="auto"/>
              <w:rPr>
                <w:rFonts w:ascii="Calibri" w:hAnsi="Calibri" w:cs="Calibri"/>
                <w:color w:val="000000"/>
                <w:lang w:val="en-CA" w:eastAsia="en-CA"/>
              </w:rPr>
            </w:pPr>
            <w:r>
              <w:rPr>
                <w:rFonts w:ascii="Calibri" w:hAnsi="Calibri" w:cs="Calibri"/>
                <w:color w:val="000000"/>
                <w:lang w:val="en-CA" w:eastAsia="en-CA"/>
              </w:rPr>
              <w:t>createTag(tagId : String)</w:t>
            </w:r>
          </w:p>
        </w:tc>
        <w:tc>
          <w:tcPr>
            <w:tcW w:w="5309" w:type="dxa"/>
          </w:tcPr>
          <w:p w:rsidR="00261C5D" w:rsidRPr="00056EB8" w:rsidRDefault="00261C5D" w:rsidP="009531F6"/>
        </w:tc>
      </w:tr>
      <w:tr w:rsidR="00261C5D" w:rsidRPr="00056EB8" w:rsidTr="00261C5D">
        <w:tc>
          <w:tcPr>
            <w:tcW w:w="3529" w:type="dxa"/>
          </w:tcPr>
          <w:p w:rsidR="00261C5D" w:rsidRDefault="00261C5D" w:rsidP="00261C5D">
            <w:pPr>
              <w:widowControl/>
              <w:autoSpaceDE w:val="0"/>
              <w:autoSpaceDN w:val="0"/>
              <w:adjustRightInd w:val="0"/>
              <w:spacing w:line="288" w:lineRule="auto"/>
              <w:rPr>
                <w:rFonts w:ascii="Calibri" w:hAnsi="Calibri" w:cs="Calibri"/>
                <w:color w:val="000000"/>
                <w:lang w:val="en-CA" w:eastAsia="en-CA"/>
              </w:rPr>
            </w:pPr>
            <w:r>
              <w:rPr>
                <w:rFonts w:ascii="Calibri" w:hAnsi="Calibri" w:cs="Calibri"/>
                <w:color w:val="000000"/>
                <w:lang w:val="en-CA" w:eastAsia="en-CA"/>
              </w:rPr>
              <w:t>loadMap() : void</w:t>
            </w:r>
          </w:p>
        </w:tc>
        <w:tc>
          <w:tcPr>
            <w:tcW w:w="5309" w:type="dxa"/>
          </w:tcPr>
          <w:p w:rsidR="00261C5D" w:rsidRPr="00056EB8" w:rsidRDefault="00261C5D" w:rsidP="009531F6"/>
        </w:tc>
      </w:tr>
      <w:tr w:rsidR="00261C5D" w:rsidRPr="00056EB8" w:rsidTr="00261C5D">
        <w:tc>
          <w:tcPr>
            <w:tcW w:w="3529" w:type="dxa"/>
          </w:tcPr>
          <w:p w:rsidR="00261C5D" w:rsidRDefault="00261C5D" w:rsidP="00261C5D">
            <w:pPr>
              <w:widowControl/>
              <w:autoSpaceDE w:val="0"/>
              <w:autoSpaceDN w:val="0"/>
              <w:adjustRightInd w:val="0"/>
              <w:spacing w:line="288" w:lineRule="auto"/>
              <w:rPr>
                <w:rFonts w:ascii="Calibri" w:hAnsi="Calibri" w:cs="Calibri"/>
                <w:color w:val="000000"/>
                <w:lang w:val="en-CA" w:eastAsia="en-CA"/>
              </w:rPr>
            </w:pPr>
            <w:r>
              <w:rPr>
                <w:rFonts w:ascii="Calibri" w:hAnsi="Calibri" w:cs="Calibri"/>
                <w:color w:val="000000"/>
                <w:lang w:val="en-CA" w:eastAsia="en-CA"/>
              </w:rPr>
              <w:t>logIn(username : string, pas</w:t>
            </w:r>
            <w:r>
              <w:rPr>
                <w:rFonts w:ascii="Calibri" w:hAnsi="Calibri" w:cs="Calibri"/>
                <w:color w:val="000000"/>
                <w:lang w:val="en-CA" w:eastAsia="en-CA"/>
              </w:rPr>
              <w:t>s : string)</w:t>
            </w:r>
          </w:p>
        </w:tc>
        <w:tc>
          <w:tcPr>
            <w:tcW w:w="5309" w:type="dxa"/>
          </w:tcPr>
          <w:p w:rsidR="00261C5D" w:rsidRPr="00056EB8" w:rsidRDefault="00261C5D" w:rsidP="009531F6"/>
        </w:tc>
      </w:tr>
      <w:tr w:rsidR="00261C5D" w:rsidRPr="00056EB8" w:rsidTr="00261C5D">
        <w:tc>
          <w:tcPr>
            <w:tcW w:w="3529" w:type="dxa"/>
          </w:tcPr>
          <w:p w:rsidR="00261C5D" w:rsidRDefault="00261C5D" w:rsidP="00261C5D">
            <w:pPr>
              <w:widowControl/>
              <w:autoSpaceDE w:val="0"/>
              <w:autoSpaceDN w:val="0"/>
              <w:adjustRightInd w:val="0"/>
              <w:spacing w:line="288" w:lineRule="auto"/>
              <w:rPr>
                <w:rFonts w:ascii="Calibri" w:hAnsi="Calibri" w:cs="Calibri"/>
                <w:color w:val="000000"/>
                <w:lang w:val="en-CA" w:eastAsia="en-CA"/>
              </w:rPr>
            </w:pPr>
            <w:r>
              <w:rPr>
                <w:rFonts w:ascii="Calibri" w:hAnsi="Calibri" w:cs="Calibri"/>
                <w:color w:val="000000"/>
                <w:lang w:val="en-CA" w:eastAsia="en-CA"/>
              </w:rPr>
              <w:t>updateMember()</w:t>
            </w:r>
          </w:p>
        </w:tc>
        <w:tc>
          <w:tcPr>
            <w:tcW w:w="5309" w:type="dxa"/>
          </w:tcPr>
          <w:p w:rsidR="00261C5D" w:rsidRPr="00056EB8" w:rsidRDefault="00261C5D" w:rsidP="009531F6"/>
        </w:tc>
      </w:tr>
      <w:tr w:rsidR="00261C5D" w:rsidRPr="00056EB8" w:rsidTr="00261C5D">
        <w:tc>
          <w:tcPr>
            <w:tcW w:w="3529" w:type="dxa"/>
          </w:tcPr>
          <w:p w:rsidR="00261C5D" w:rsidRDefault="00261C5D" w:rsidP="00261C5D">
            <w:pPr>
              <w:widowControl/>
              <w:autoSpaceDE w:val="0"/>
              <w:autoSpaceDN w:val="0"/>
              <w:adjustRightInd w:val="0"/>
              <w:spacing w:line="288" w:lineRule="auto"/>
              <w:rPr>
                <w:rFonts w:ascii="Calibri" w:hAnsi="Calibri" w:cs="Calibri"/>
                <w:color w:val="000000"/>
                <w:lang w:val="en-CA" w:eastAsia="en-CA"/>
              </w:rPr>
            </w:pPr>
            <w:r>
              <w:rPr>
                <w:rFonts w:ascii="Calibri" w:hAnsi="Calibri" w:cs="Calibri"/>
                <w:color w:val="000000"/>
                <w:lang w:val="en-CA" w:eastAsia="en-CA"/>
              </w:rPr>
              <w:t>updateSensor()</w:t>
            </w:r>
          </w:p>
        </w:tc>
        <w:tc>
          <w:tcPr>
            <w:tcW w:w="5309" w:type="dxa"/>
          </w:tcPr>
          <w:p w:rsidR="00261C5D" w:rsidRPr="00056EB8" w:rsidRDefault="00261C5D" w:rsidP="009531F6"/>
        </w:tc>
      </w:tr>
      <w:tr w:rsidR="00261C5D" w:rsidRPr="00056EB8" w:rsidTr="00261C5D">
        <w:tc>
          <w:tcPr>
            <w:tcW w:w="3529" w:type="dxa"/>
          </w:tcPr>
          <w:p w:rsidR="00261C5D" w:rsidRDefault="00261C5D" w:rsidP="00261C5D">
            <w:pPr>
              <w:widowControl/>
              <w:autoSpaceDE w:val="0"/>
              <w:autoSpaceDN w:val="0"/>
              <w:adjustRightInd w:val="0"/>
              <w:spacing w:line="288" w:lineRule="auto"/>
              <w:rPr>
                <w:rFonts w:ascii="Calibri" w:hAnsi="Calibri" w:cs="Calibri"/>
                <w:color w:val="000000"/>
                <w:lang w:val="en-CA" w:eastAsia="en-CA"/>
              </w:rPr>
            </w:pPr>
            <w:r>
              <w:rPr>
                <w:rFonts w:ascii="Calibri" w:hAnsi="Calibri" w:cs="Calibri"/>
                <w:color w:val="000000"/>
                <w:lang w:val="en-CA" w:eastAsia="en-CA"/>
              </w:rPr>
              <w:t>updateUser()</w:t>
            </w:r>
          </w:p>
        </w:tc>
        <w:tc>
          <w:tcPr>
            <w:tcW w:w="5309" w:type="dxa"/>
          </w:tcPr>
          <w:p w:rsidR="00261C5D" w:rsidRPr="00056EB8" w:rsidRDefault="00261C5D" w:rsidP="009531F6"/>
        </w:tc>
      </w:tr>
    </w:tbl>
    <w:p w:rsidR="002F745F" w:rsidRPr="00056EB8" w:rsidRDefault="002F745F" w:rsidP="002F745F"/>
    <w:p w:rsidR="002F745F" w:rsidRPr="00056EB8" w:rsidRDefault="002F745F" w:rsidP="002F745F">
      <w:pPr>
        <w:pStyle w:val="Heading5"/>
      </w:pPr>
      <w:bookmarkStart w:id="144" w:name="_Toc404576280"/>
      <w:bookmarkStart w:id="145" w:name="_Toc460829492"/>
      <w:bookmarkStart w:id="146" w:name="_Toc55711784"/>
      <w:r>
        <w:t>MasterController</w:t>
      </w:r>
      <w:r w:rsidRPr="00056EB8">
        <w:t xml:space="preserve"> Design Specification/Constraints</w:t>
      </w:r>
      <w:bookmarkEnd w:id="144"/>
      <w:bookmarkEnd w:id="145"/>
      <w:bookmarkEnd w:id="146"/>
      <w:r w:rsidRPr="00056EB8">
        <w:t xml:space="preserve"> </w:t>
      </w:r>
    </w:p>
    <w:p w:rsidR="002F745F" w:rsidRPr="00056EB8" w:rsidRDefault="002F745F" w:rsidP="002F745F">
      <w:r>
        <w:t>N/A</w:t>
      </w:r>
    </w:p>
    <w:p w:rsidR="002F745F" w:rsidRPr="00056EB8" w:rsidRDefault="002F745F" w:rsidP="002F745F">
      <w:pPr>
        <w:pStyle w:val="Heading5"/>
      </w:pPr>
      <w:bookmarkStart w:id="147" w:name="_Toc55711786"/>
      <w:r>
        <w:t>MasterController</w:t>
      </w:r>
      <w:r w:rsidRPr="00056EB8">
        <w:t xml:space="preserve"> States and Transitions</w:t>
      </w:r>
      <w:bookmarkEnd w:id="147"/>
      <w:r w:rsidRPr="00056EB8">
        <w:rPr>
          <w:vanish/>
        </w:rPr>
        <w:t xml:space="preserve"> </w:t>
      </w:r>
    </w:p>
    <w:p w:rsidR="002F745F" w:rsidRDefault="002F745F" w:rsidP="002F745F">
      <w:r>
        <w:t>N/A</w:t>
      </w:r>
    </w:p>
    <w:p w:rsidR="002F745F" w:rsidRDefault="002F745F" w:rsidP="002F745F">
      <w:pPr>
        <w:pStyle w:val="Heading4"/>
        <w:jc w:val="left"/>
      </w:pPr>
      <w:r>
        <w:t>LoginForm</w:t>
      </w:r>
    </w:p>
    <w:p w:rsidR="002F745F" w:rsidRPr="00BC4827" w:rsidRDefault="0045079A" w:rsidP="002F745F">
      <w:pPr>
        <w:ind w:left="720"/>
      </w:pPr>
      <w:r>
        <w:t>The view class providing an interface for the user to log</w:t>
      </w:r>
      <w:r w:rsidR="000E6AE7">
        <w:t xml:space="preserve"> </w:t>
      </w:r>
      <w:r>
        <w:t>in.</w:t>
      </w:r>
    </w:p>
    <w:p w:rsidR="002F745F" w:rsidRPr="00056EB8" w:rsidRDefault="002F745F" w:rsidP="002F745F">
      <w:pPr>
        <w:pStyle w:val="Heading4"/>
        <w:jc w:val="left"/>
      </w:pPr>
      <w:r>
        <w:t>LoginForm</w:t>
      </w:r>
      <w:r w:rsidRPr="00056EB8">
        <w:t xml:space="preserve"> Attributes</w:t>
      </w:r>
    </w:p>
    <w:p w:rsidR="002F745F" w:rsidRPr="00056EB8" w:rsidRDefault="00C50446" w:rsidP="002F745F">
      <w:r>
        <w:t>N/A</w:t>
      </w:r>
    </w:p>
    <w:p w:rsidR="002F745F" w:rsidRPr="00056EB8" w:rsidRDefault="002F745F" w:rsidP="002F745F">
      <w:pPr>
        <w:pStyle w:val="Heading5"/>
      </w:pPr>
      <w:r>
        <w:t>LoginForm</w:t>
      </w:r>
      <w:r w:rsidRPr="00056EB8">
        <w:t xml:space="preserve"> </w:t>
      </w:r>
      <w:r w:rsidRPr="00056EB8">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2F745F" w:rsidRPr="00056EB8" w:rsidTr="009531F6">
        <w:tc>
          <w:tcPr>
            <w:tcW w:w="2358" w:type="dxa"/>
          </w:tcPr>
          <w:p w:rsidR="002F745F" w:rsidRPr="00056EB8" w:rsidRDefault="002F745F" w:rsidP="009531F6">
            <w:r w:rsidRPr="00056EB8">
              <w:rPr>
                <w:b/>
              </w:rPr>
              <w:t>Name</w:t>
            </w:r>
          </w:p>
        </w:tc>
        <w:tc>
          <w:tcPr>
            <w:tcW w:w="6480" w:type="dxa"/>
          </w:tcPr>
          <w:p w:rsidR="002F745F" w:rsidRPr="00056EB8" w:rsidRDefault="002F745F" w:rsidP="009531F6">
            <w:r w:rsidRPr="00056EB8">
              <w:rPr>
                <w:b/>
              </w:rPr>
              <w:t>Description</w:t>
            </w:r>
          </w:p>
        </w:tc>
      </w:tr>
      <w:tr w:rsidR="002F745F" w:rsidRPr="00056EB8" w:rsidTr="009531F6">
        <w:tc>
          <w:tcPr>
            <w:tcW w:w="2358" w:type="dxa"/>
          </w:tcPr>
          <w:p w:rsidR="002F745F" w:rsidRPr="00056EB8" w:rsidRDefault="00C50446" w:rsidP="009531F6">
            <w:r>
              <w:t>OnLoginPress()</w:t>
            </w:r>
          </w:p>
        </w:tc>
        <w:tc>
          <w:tcPr>
            <w:tcW w:w="6480" w:type="dxa"/>
          </w:tcPr>
          <w:p w:rsidR="002F745F" w:rsidRPr="00056EB8" w:rsidRDefault="00D949DB" w:rsidP="00D949DB">
            <w:r>
              <w:t>Delegate for when the user presses a login button in the view.</w:t>
            </w:r>
          </w:p>
        </w:tc>
      </w:tr>
    </w:tbl>
    <w:p w:rsidR="002F745F" w:rsidRPr="00056EB8" w:rsidRDefault="002F745F" w:rsidP="002F745F"/>
    <w:p w:rsidR="002F745F" w:rsidRPr="00056EB8" w:rsidRDefault="002F745F" w:rsidP="002F745F">
      <w:pPr>
        <w:pStyle w:val="Heading5"/>
      </w:pPr>
      <w:r>
        <w:t>LoginForm</w:t>
      </w:r>
      <w:r w:rsidRPr="00056EB8">
        <w:t xml:space="preserve"> </w:t>
      </w:r>
      <w:r w:rsidRPr="00056EB8">
        <w:t xml:space="preserve">Design Specification/Constraints </w:t>
      </w:r>
    </w:p>
    <w:p w:rsidR="002F745F" w:rsidRPr="00056EB8" w:rsidRDefault="002F745F" w:rsidP="002F745F">
      <w:r>
        <w:t>N/A</w:t>
      </w:r>
    </w:p>
    <w:p w:rsidR="002F745F" w:rsidRPr="00056EB8" w:rsidRDefault="002F745F" w:rsidP="002F745F">
      <w:pPr>
        <w:pStyle w:val="Heading5"/>
      </w:pPr>
      <w:r>
        <w:t>LoginForm</w:t>
      </w:r>
      <w:r w:rsidRPr="00056EB8">
        <w:t xml:space="preserve"> </w:t>
      </w:r>
      <w:r w:rsidRPr="00056EB8">
        <w:t>States and Transitions</w:t>
      </w:r>
      <w:r w:rsidRPr="00056EB8">
        <w:rPr>
          <w:vanish/>
        </w:rPr>
        <w:t xml:space="preserve"> </w:t>
      </w:r>
    </w:p>
    <w:p w:rsidR="002F745F" w:rsidRDefault="002F745F" w:rsidP="002F745F">
      <w:r>
        <w:t>N/A</w:t>
      </w:r>
    </w:p>
    <w:p w:rsidR="002F745F" w:rsidRDefault="00902189" w:rsidP="002F745F">
      <w:pPr>
        <w:pStyle w:val="Heading4"/>
        <w:jc w:val="left"/>
      </w:pPr>
      <w:r>
        <w:t>MainForm</w:t>
      </w:r>
    </w:p>
    <w:p w:rsidR="002F745F" w:rsidRPr="00BC4827" w:rsidRDefault="002F745F" w:rsidP="002F745F">
      <w:pPr>
        <w:ind w:left="720"/>
      </w:pPr>
      <w:r>
        <w:t>The controller for the master module. This performs all the tasks in the master module of the use case diagram and serves as a façade to access all other modules.</w:t>
      </w:r>
    </w:p>
    <w:p w:rsidR="002F745F" w:rsidRPr="00056EB8" w:rsidRDefault="00902189" w:rsidP="002F745F">
      <w:pPr>
        <w:pStyle w:val="Heading5"/>
      </w:pPr>
      <w:r>
        <w:t>MainForm</w:t>
      </w:r>
      <w:r w:rsidRPr="00056EB8">
        <w:t xml:space="preserve"> </w:t>
      </w:r>
      <w:r w:rsidR="002F745F" w:rsidRPr="00056EB8">
        <w:t>Attributes</w:t>
      </w:r>
    </w:p>
    <w:p w:rsidR="002F745F" w:rsidRPr="00056EB8" w:rsidRDefault="00F8555A" w:rsidP="002F745F">
      <w:r>
        <w:t>N/A</w:t>
      </w:r>
    </w:p>
    <w:p w:rsidR="002F745F" w:rsidRPr="00056EB8" w:rsidRDefault="00902189" w:rsidP="002F745F">
      <w:pPr>
        <w:pStyle w:val="Heading5"/>
      </w:pPr>
      <w:r>
        <w:t>MainForm</w:t>
      </w:r>
      <w:r w:rsidRPr="00056EB8">
        <w:t xml:space="preserve"> </w:t>
      </w:r>
      <w:r w:rsidR="002F745F" w:rsidRPr="00056EB8">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962"/>
        <w:gridCol w:w="5876"/>
      </w:tblGrid>
      <w:tr w:rsidR="002F745F" w:rsidRPr="00056EB8" w:rsidTr="002E6C40">
        <w:tc>
          <w:tcPr>
            <w:tcW w:w="2962" w:type="dxa"/>
          </w:tcPr>
          <w:p w:rsidR="002F745F" w:rsidRPr="00056EB8" w:rsidRDefault="002F745F" w:rsidP="009531F6">
            <w:r w:rsidRPr="00056EB8">
              <w:rPr>
                <w:b/>
              </w:rPr>
              <w:t>Name</w:t>
            </w:r>
          </w:p>
        </w:tc>
        <w:tc>
          <w:tcPr>
            <w:tcW w:w="5876" w:type="dxa"/>
          </w:tcPr>
          <w:p w:rsidR="002F745F" w:rsidRPr="00056EB8" w:rsidRDefault="002F745F" w:rsidP="009531F6">
            <w:r w:rsidRPr="00056EB8">
              <w:rPr>
                <w:b/>
              </w:rPr>
              <w:t>Description</w:t>
            </w:r>
          </w:p>
        </w:tc>
      </w:tr>
      <w:tr w:rsidR="002E6C40" w:rsidRPr="00056EB8" w:rsidTr="002E6C40">
        <w:trPr>
          <w:trHeight w:val="300"/>
        </w:trPr>
        <w:tc>
          <w:tcPr>
            <w:tcW w:w="2962" w:type="dxa"/>
          </w:tcPr>
          <w:p w:rsidR="002E6C40" w:rsidRPr="00056EB8" w:rsidRDefault="002E6C40" w:rsidP="002E6C40">
            <w:r>
              <w:rPr>
                <w:lang w:val="en-CA"/>
              </w:rPr>
              <w:t>OnAttendancePress()</w:t>
            </w:r>
          </w:p>
        </w:tc>
        <w:tc>
          <w:tcPr>
            <w:tcW w:w="5876" w:type="dxa"/>
          </w:tcPr>
          <w:p w:rsidR="002E6C40" w:rsidRPr="00056EB8" w:rsidRDefault="002E6C40" w:rsidP="002E6C40"/>
        </w:tc>
      </w:tr>
      <w:tr w:rsidR="002E6C40" w:rsidRPr="00056EB8" w:rsidTr="002E6C40">
        <w:trPr>
          <w:trHeight w:val="300"/>
        </w:trPr>
        <w:tc>
          <w:tcPr>
            <w:tcW w:w="2962" w:type="dxa"/>
          </w:tcPr>
          <w:p w:rsidR="002E6C40" w:rsidRDefault="002E6C40" w:rsidP="002E6C40">
            <w:pPr>
              <w:rPr>
                <w:lang w:val="en-CA"/>
              </w:rPr>
            </w:pPr>
            <w:r>
              <w:rPr>
                <w:lang w:val="en-CA"/>
              </w:rPr>
              <w:lastRenderedPageBreak/>
              <w:t>OnLoadMapPressed()</w:t>
            </w:r>
          </w:p>
        </w:tc>
        <w:tc>
          <w:tcPr>
            <w:tcW w:w="5876" w:type="dxa"/>
          </w:tcPr>
          <w:p w:rsidR="002E6C40" w:rsidRPr="00056EB8" w:rsidRDefault="002E6C40" w:rsidP="009531F6"/>
        </w:tc>
      </w:tr>
      <w:tr w:rsidR="002E6C40" w:rsidRPr="00056EB8" w:rsidTr="002E6C40">
        <w:trPr>
          <w:trHeight w:val="300"/>
        </w:trPr>
        <w:tc>
          <w:tcPr>
            <w:tcW w:w="2962" w:type="dxa"/>
          </w:tcPr>
          <w:p w:rsidR="002E6C40" w:rsidRDefault="002E6C40" w:rsidP="002E6C40">
            <w:pPr>
              <w:rPr>
                <w:lang w:val="en-CA"/>
              </w:rPr>
            </w:pPr>
            <w:r>
              <w:rPr>
                <w:lang w:val="en-CA"/>
              </w:rPr>
              <w:t>OnMessagingAlertPress()</w:t>
            </w:r>
          </w:p>
        </w:tc>
        <w:tc>
          <w:tcPr>
            <w:tcW w:w="5876" w:type="dxa"/>
          </w:tcPr>
          <w:p w:rsidR="002E6C40" w:rsidRPr="00056EB8" w:rsidRDefault="002E6C40" w:rsidP="009531F6"/>
        </w:tc>
      </w:tr>
      <w:tr w:rsidR="002E6C40" w:rsidRPr="00056EB8" w:rsidTr="002E6C40">
        <w:trPr>
          <w:trHeight w:val="300"/>
        </w:trPr>
        <w:tc>
          <w:tcPr>
            <w:tcW w:w="2962" w:type="dxa"/>
          </w:tcPr>
          <w:p w:rsidR="002E6C40" w:rsidRDefault="002E6C40" w:rsidP="002E6C40">
            <w:pPr>
              <w:rPr>
                <w:lang w:val="en-CA"/>
              </w:rPr>
            </w:pPr>
            <w:r>
              <w:rPr>
                <w:lang w:val="en-CA"/>
              </w:rPr>
              <w:t>OnMessagingBroadcastPress()</w:t>
            </w:r>
          </w:p>
        </w:tc>
        <w:tc>
          <w:tcPr>
            <w:tcW w:w="5876" w:type="dxa"/>
          </w:tcPr>
          <w:p w:rsidR="002E6C40" w:rsidRPr="00056EB8" w:rsidRDefault="002E6C40" w:rsidP="009531F6"/>
        </w:tc>
      </w:tr>
      <w:tr w:rsidR="002E6C40" w:rsidRPr="00056EB8" w:rsidTr="002E6C40">
        <w:trPr>
          <w:trHeight w:val="300"/>
        </w:trPr>
        <w:tc>
          <w:tcPr>
            <w:tcW w:w="2962" w:type="dxa"/>
          </w:tcPr>
          <w:p w:rsidR="002E6C40" w:rsidRDefault="002E6C40" w:rsidP="002E6C40">
            <w:pPr>
              <w:rPr>
                <w:lang w:val="en-CA"/>
              </w:rPr>
            </w:pPr>
            <w:r>
              <w:rPr>
                <w:lang w:val="en-CA"/>
              </w:rPr>
              <w:t>OnReportsPress()</w:t>
            </w:r>
          </w:p>
        </w:tc>
        <w:tc>
          <w:tcPr>
            <w:tcW w:w="5876" w:type="dxa"/>
          </w:tcPr>
          <w:p w:rsidR="002E6C40" w:rsidRPr="00056EB8" w:rsidRDefault="002E6C40" w:rsidP="009531F6"/>
        </w:tc>
      </w:tr>
      <w:tr w:rsidR="002E6C40" w:rsidRPr="00056EB8" w:rsidTr="002E6C40">
        <w:trPr>
          <w:trHeight w:val="300"/>
        </w:trPr>
        <w:tc>
          <w:tcPr>
            <w:tcW w:w="2962" w:type="dxa"/>
          </w:tcPr>
          <w:p w:rsidR="002E6C40" w:rsidRDefault="002E6C40" w:rsidP="002E6C40">
            <w:pPr>
              <w:rPr>
                <w:lang w:val="en-CA"/>
              </w:rPr>
            </w:pPr>
            <w:r>
              <w:rPr>
                <w:lang w:val="en-CA"/>
              </w:rPr>
              <w:t>OnTrackingMapClick()</w:t>
            </w:r>
          </w:p>
        </w:tc>
        <w:tc>
          <w:tcPr>
            <w:tcW w:w="5876" w:type="dxa"/>
          </w:tcPr>
          <w:p w:rsidR="002E6C40" w:rsidRPr="00056EB8" w:rsidRDefault="002E6C40" w:rsidP="009531F6"/>
        </w:tc>
      </w:tr>
    </w:tbl>
    <w:p w:rsidR="002F745F" w:rsidRPr="00056EB8" w:rsidRDefault="002F745F" w:rsidP="002F745F"/>
    <w:p w:rsidR="002F745F" w:rsidRPr="00056EB8" w:rsidRDefault="00902189" w:rsidP="002F745F">
      <w:pPr>
        <w:pStyle w:val="Heading5"/>
      </w:pPr>
      <w:r>
        <w:t>MainForm</w:t>
      </w:r>
      <w:r w:rsidRPr="00056EB8">
        <w:t xml:space="preserve"> </w:t>
      </w:r>
      <w:r w:rsidR="002F745F" w:rsidRPr="00056EB8">
        <w:t xml:space="preserve">Design Specification/Constraints </w:t>
      </w:r>
    </w:p>
    <w:p w:rsidR="002F745F" w:rsidRPr="00056EB8" w:rsidRDefault="002F745F" w:rsidP="002F745F">
      <w:r>
        <w:t>N/A</w:t>
      </w:r>
    </w:p>
    <w:p w:rsidR="002F745F" w:rsidRPr="00056EB8" w:rsidRDefault="00902189" w:rsidP="002F745F">
      <w:pPr>
        <w:pStyle w:val="Heading5"/>
      </w:pPr>
      <w:r>
        <w:t>MainForm</w:t>
      </w:r>
      <w:r w:rsidRPr="00056EB8">
        <w:t xml:space="preserve"> </w:t>
      </w:r>
      <w:r w:rsidR="002F745F" w:rsidRPr="00056EB8">
        <w:t>States and Transitions</w:t>
      </w:r>
      <w:r w:rsidR="002F745F" w:rsidRPr="00056EB8">
        <w:rPr>
          <w:vanish/>
        </w:rPr>
        <w:t xml:space="preserve"> </w:t>
      </w:r>
    </w:p>
    <w:p w:rsidR="002F745F" w:rsidRDefault="002F745F" w:rsidP="002F745F">
      <w:r>
        <w:t>N/A</w:t>
      </w:r>
    </w:p>
    <w:p w:rsidR="002F745F" w:rsidRDefault="00902189" w:rsidP="002F745F">
      <w:pPr>
        <w:pStyle w:val="Heading4"/>
        <w:jc w:val="left"/>
      </w:pPr>
      <w:r>
        <w:t>MemberForm</w:t>
      </w:r>
    </w:p>
    <w:p w:rsidR="002F745F" w:rsidRPr="00BC4827" w:rsidRDefault="002F745F" w:rsidP="002F745F">
      <w:pPr>
        <w:ind w:left="720"/>
      </w:pPr>
      <w:r>
        <w:t>The controller for the master module. This performs all the tasks in the master module of the use case diagram and serves as a façade to access all other modules.</w:t>
      </w:r>
    </w:p>
    <w:p w:rsidR="002F745F" w:rsidRPr="00056EB8" w:rsidRDefault="00902189" w:rsidP="002F745F">
      <w:pPr>
        <w:pStyle w:val="Heading5"/>
      </w:pPr>
      <w:r>
        <w:t>MemberForm</w:t>
      </w:r>
      <w:r w:rsidRPr="00056EB8">
        <w:t xml:space="preserve"> </w:t>
      </w:r>
      <w:r w:rsidR="002F745F" w:rsidRPr="00056EB8">
        <w:t>Attributes</w:t>
      </w:r>
    </w:p>
    <w:p w:rsidR="002F745F" w:rsidRPr="00056EB8" w:rsidRDefault="00F8555A" w:rsidP="002F745F">
      <w:r>
        <w:t>N/A</w:t>
      </w:r>
    </w:p>
    <w:p w:rsidR="002F745F" w:rsidRPr="00056EB8" w:rsidRDefault="00902189" w:rsidP="002F745F">
      <w:pPr>
        <w:pStyle w:val="Heading5"/>
      </w:pPr>
      <w:r>
        <w:t>MemberForm</w:t>
      </w:r>
      <w:r w:rsidRPr="00056EB8">
        <w:t xml:space="preserve"> </w:t>
      </w:r>
      <w:r w:rsidR="002F745F" w:rsidRPr="00056EB8">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2F745F" w:rsidRPr="00056EB8" w:rsidTr="009531F6">
        <w:tc>
          <w:tcPr>
            <w:tcW w:w="2358" w:type="dxa"/>
          </w:tcPr>
          <w:p w:rsidR="002F745F" w:rsidRPr="00056EB8" w:rsidRDefault="002F745F" w:rsidP="009531F6">
            <w:r w:rsidRPr="00056EB8">
              <w:rPr>
                <w:b/>
              </w:rPr>
              <w:t>Name</w:t>
            </w:r>
          </w:p>
        </w:tc>
        <w:tc>
          <w:tcPr>
            <w:tcW w:w="6480" w:type="dxa"/>
          </w:tcPr>
          <w:p w:rsidR="002F745F" w:rsidRPr="00056EB8" w:rsidRDefault="002F745F" w:rsidP="009531F6">
            <w:r w:rsidRPr="00056EB8">
              <w:rPr>
                <w:b/>
              </w:rPr>
              <w:t>Description</w:t>
            </w:r>
          </w:p>
        </w:tc>
      </w:tr>
      <w:tr w:rsidR="002F745F" w:rsidRPr="00056EB8" w:rsidTr="009531F6">
        <w:tc>
          <w:tcPr>
            <w:tcW w:w="2358" w:type="dxa"/>
          </w:tcPr>
          <w:p w:rsidR="002F745F" w:rsidRPr="00056EB8" w:rsidRDefault="00297A5E" w:rsidP="009531F6">
            <w:r>
              <w:t>OnAssignShiftPress()</w:t>
            </w:r>
          </w:p>
        </w:tc>
        <w:tc>
          <w:tcPr>
            <w:tcW w:w="6480" w:type="dxa"/>
          </w:tcPr>
          <w:p w:rsidR="002F745F" w:rsidRPr="00056EB8" w:rsidRDefault="002F745F" w:rsidP="00706016"/>
        </w:tc>
      </w:tr>
      <w:tr w:rsidR="00297A5E" w:rsidRPr="00056EB8" w:rsidTr="009531F6">
        <w:tc>
          <w:tcPr>
            <w:tcW w:w="2358" w:type="dxa"/>
          </w:tcPr>
          <w:p w:rsidR="00297A5E" w:rsidRDefault="00297A5E" w:rsidP="009531F6">
            <w:r>
              <w:t>OnAssignTagPress()</w:t>
            </w:r>
          </w:p>
        </w:tc>
        <w:tc>
          <w:tcPr>
            <w:tcW w:w="6480" w:type="dxa"/>
          </w:tcPr>
          <w:p w:rsidR="00297A5E" w:rsidRPr="00056EB8" w:rsidRDefault="00297A5E" w:rsidP="009531F6"/>
        </w:tc>
      </w:tr>
    </w:tbl>
    <w:p w:rsidR="002F745F" w:rsidRPr="00056EB8" w:rsidRDefault="002F745F" w:rsidP="002F745F"/>
    <w:p w:rsidR="002F745F" w:rsidRPr="00056EB8" w:rsidRDefault="00902189" w:rsidP="002F745F">
      <w:pPr>
        <w:pStyle w:val="Heading5"/>
      </w:pPr>
      <w:r>
        <w:t>MemberForm</w:t>
      </w:r>
      <w:r w:rsidRPr="00056EB8">
        <w:t xml:space="preserve"> </w:t>
      </w:r>
      <w:r w:rsidR="002F745F" w:rsidRPr="00056EB8">
        <w:t xml:space="preserve">Design Specification/Constraints </w:t>
      </w:r>
    </w:p>
    <w:p w:rsidR="002F745F" w:rsidRPr="00056EB8" w:rsidRDefault="002F745F" w:rsidP="002F745F">
      <w:r>
        <w:t>N/A</w:t>
      </w:r>
    </w:p>
    <w:p w:rsidR="002F745F" w:rsidRPr="00056EB8" w:rsidRDefault="00902189" w:rsidP="002F745F">
      <w:pPr>
        <w:pStyle w:val="Heading5"/>
      </w:pPr>
      <w:r>
        <w:t>MemberForm</w:t>
      </w:r>
      <w:r w:rsidRPr="00056EB8">
        <w:t xml:space="preserve"> </w:t>
      </w:r>
      <w:r w:rsidR="002F745F" w:rsidRPr="00056EB8">
        <w:t>States and Transitions</w:t>
      </w:r>
      <w:r w:rsidR="002F745F" w:rsidRPr="00056EB8">
        <w:rPr>
          <w:vanish/>
        </w:rPr>
        <w:t xml:space="preserve"> </w:t>
      </w:r>
    </w:p>
    <w:p w:rsidR="002F745F" w:rsidRDefault="002F745F" w:rsidP="002F745F">
      <w:r>
        <w:t>N/A</w:t>
      </w:r>
    </w:p>
    <w:p w:rsidR="002F745F" w:rsidRDefault="00902189" w:rsidP="002F745F">
      <w:pPr>
        <w:pStyle w:val="Heading4"/>
        <w:jc w:val="left"/>
      </w:pPr>
      <w:r>
        <w:t>ShiftForm</w:t>
      </w:r>
    </w:p>
    <w:p w:rsidR="002F745F" w:rsidRPr="00BC4827" w:rsidRDefault="002F745F" w:rsidP="002F745F">
      <w:pPr>
        <w:ind w:left="720"/>
      </w:pPr>
      <w:r>
        <w:t>The controller for the master module. This performs all the tasks in the master module of the use case diagram and serves as a façade to access all other modules.</w:t>
      </w:r>
    </w:p>
    <w:p w:rsidR="002F745F" w:rsidRPr="00056EB8" w:rsidRDefault="00902189" w:rsidP="002F745F">
      <w:pPr>
        <w:pStyle w:val="Heading5"/>
      </w:pPr>
      <w:r>
        <w:t>ShiftForm</w:t>
      </w:r>
      <w:r w:rsidRPr="00056EB8">
        <w:t xml:space="preserve"> </w:t>
      </w:r>
      <w:r w:rsidR="002F745F" w:rsidRPr="00056EB8">
        <w:t>Attributes</w:t>
      </w:r>
    </w:p>
    <w:p w:rsidR="002F745F" w:rsidRPr="00056EB8" w:rsidRDefault="003F3383" w:rsidP="002F745F">
      <w:r>
        <w:t>N/A</w:t>
      </w:r>
    </w:p>
    <w:p w:rsidR="002F745F" w:rsidRPr="00056EB8" w:rsidRDefault="00902189" w:rsidP="002F745F">
      <w:pPr>
        <w:pStyle w:val="Heading5"/>
      </w:pPr>
      <w:r>
        <w:t>ShiftForm</w:t>
      </w:r>
      <w:r w:rsidRPr="00056EB8">
        <w:t xml:space="preserve"> </w:t>
      </w:r>
      <w:r w:rsidR="002F745F" w:rsidRPr="00056EB8">
        <w:t>Operations</w:t>
      </w:r>
    </w:p>
    <w:p w:rsidR="002F745F" w:rsidRPr="00056EB8" w:rsidRDefault="002F745F" w:rsidP="002F745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2F745F" w:rsidRPr="00056EB8" w:rsidTr="009531F6">
        <w:tc>
          <w:tcPr>
            <w:tcW w:w="2358" w:type="dxa"/>
          </w:tcPr>
          <w:p w:rsidR="002F745F" w:rsidRPr="00056EB8" w:rsidRDefault="002F745F" w:rsidP="009531F6">
            <w:r w:rsidRPr="00056EB8">
              <w:rPr>
                <w:b/>
              </w:rPr>
              <w:t>Name</w:t>
            </w:r>
          </w:p>
        </w:tc>
        <w:tc>
          <w:tcPr>
            <w:tcW w:w="6480" w:type="dxa"/>
          </w:tcPr>
          <w:p w:rsidR="002F745F" w:rsidRPr="00056EB8" w:rsidRDefault="002F745F" w:rsidP="009531F6">
            <w:r w:rsidRPr="00056EB8">
              <w:rPr>
                <w:b/>
              </w:rPr>
              <w:t>Description</w:t>
            </w:r>
          </w:p>
        </w:tc>
      </w:tr>
      <w:tr w:rsidR="002F745F" w:rsidRPr="00056EB8" w:rsidTr="009531F6">
        <w:tc>
          <w:tcPr>
            <w:tcW w:w="2358" w:type="dxa"/>
          </w:tcPr>
          <w:p w:rsidR="002F745F" w:rsidRPr="00056EB8" w:rsidRDefault="00706016" w:rsidP="009531F6">
            <w:r>
              <w:t>OnAssignPress()</w:t>
            </w:r>
          </w:p>
        </w:tc>
        <w:tc>
          <w:tcPr>
            <w:tcW w:w="6480" w:type="dxa"/>
          </w:tcPr>
          <w:p w:rsidR="002F745F" w:rsidRPr="00056EB8" w:rsidRDefault="002F745F" w:rsidP="009531F6"/>
        </w:tc>
      </w:tr>
    </w:tbl>
    <w:p w:rsidR="002F745F" w:rsidRPr="00056EB8" w:rsidRDefault="002F745F" w:rsidP="002F745F"/>
    <w:p w:rsidR="002F745F" w:rsidRPr="00056EB8" w:rsidRDefault="00902189" w:rsidP="002F745F">
      <w:pPr>
        <w:pStyle w:val="Heading5"/>
      </w:pPr>
      <w:r>
        <w:t>ShiftForm</w:t>
      </w:r>
      <w:r w:rsidRPr="00056EB8">
        <w:t xml:space="preserve"> </w:t>
      </w:r>
      <w:r w:rsidR="002F745F" w:rsidRPr="00056EB8">
        <w:t xml:space="preserve">Design Specification/Constraints </w:t>
      </w:r>
    </w:p>
    <w:p w:rsidR="002F745F" w:rsidRPr="00056EB8" w:rsidRDefault="002F745F" w:rsidP="002F745F">
      <w:r>
        <w:t>N/A</w:t>
      </w:r>
    </w:p>
    <w:p w:rsidR="002F745F" w:rsidRPr="00056EB8" w:rsidRDefault="00902189" w:rsidP="002F745F">
      <w:pPr>
        <w:pStyle w:val="Heading5"/>
      </w:pPr>
      <w:r>
        <w:lastRenderedPageBreak/>
        <w:t>ShiftForm</w:t>
      </w:r>
      <w:r w:rsidRPr="00056EB8">
        <w:t xml:space="preserve"> </w:t>
      </w:r>
      <w:r w:rsidR="002F745F" w:rsidRPr="00056EB8">
        <w:t>States and Transitions</w:t>
      </w:r>
      <w:r w:rsidR="002F745F" w:rsidRPr="00056EB8">
        <w:rPr>
          <w:vanish/>
        </w:rPr>
        <w:t xml:space="preserve"> </w:t>
      </w:r>
    </w:p>
    <w:p w:rsidR="002F745F" w:rsidRDefault="002F745F" w:rsidP="002F745F">
      <w:r>
        <w:t>N/A</w:t>
      </w:r>
    </w:p>
    <w:p w:rsidR="002F745F" w:rsidRDefault="00902189" w:rsidP="002F745F">
      <w:pPr>
        <w:pStyle w:val="Heading4"/>
        <w:jc w:val="left"/>
      </w:pPr>
      <w:r>
        <w:t>TagForm</w:t>
      </w:r>
    </w:p>
    <w:p w:rsidR="002F745F" w:rsidRPr="00BC4827" w:rsidRDefault="002F745F" w:rsidP="002F745F">
      <w:pPr>
        <w:ind w:left="720"/>
      </w:pPr>
      <w:r>
        <w:t>The controller for the master module. This performs all the tasks in the master module of the use case diagram and serves as a façade to access all other modules.</w:t>
      </w:r>
    </w:p>
    <w:p w:rsidR="002F745F" w:rsidRPr="00056EB8" w:rsidRDefault="00902189" w:rsidP="002F745F">
      <w:pPr>
        <w:pStyle w:val="Heading5"/>
      </w:pPr>
      <w:r>
        <w:t>TagForm</w:t>
      </w:r>
      <w:r w:rsidRPr="00056EB8">
        <w:t xml:space="preserve"> </w:t>
      </w:r>
      <w:r w:rsidR="002F745F" w:rsidRPr="00056EB8">
        <w:t>Attributes</w:t>
      </w:r>
    </w:p>
    <w:p w:rsidR="002F745F" w:rsidRPr="00056EB8" w:rsidRDefault="001C2187" w:rsidP="002F745F">
      <w:r>
        <w:t>N/A</w:t>
      </w:r>
    </w:p>
    <w:p w:rsidR="002F745F" w:rsidRPr="00056EB8" w:rsidRDefault="00902189" w:rsidP="002F745F">
      <w:pPr>
        <w:pStyle w:val="Heading5"/>
      </w:pPr>
      <w:r>
        <w:t>TagForm</w:t>
      </w:r>
      <w:r w:rsidRPr="00056EB8">
        <w:t xml:space="preserve"> </w:t>
      </w:r>
      <w:r w:rsidR="002F745F" w:rsidRPr="00056EB8">
        <w:t>Operations</w:t>
      </w:r>
    </w:p>
    <w:p w:rsidR="002F745F" w:rsidRPr="00056EB8" w:rsidRDefault="002F745F" w:rsidP="002F745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2F745F" w:rsidRPr="00056EB8" w:rsidTr="009531F6">
        <w:tc>
          <w:tcPr>
            <w:tcW w:w="2358" w:type="dxa"/>
          </w:tcPr>
          <w:p w:rsidR="002F745F" w:rsidRPr="00056EB8" w:rsidRDefault="002F745F" w:rsidP="009531F6">
            <w:r w:rsidRPr="00056EB8">
              <w:rPr>
                <w:b/>
              </w:rPr>
              <w:t>Name</w:t>
            </w:r>
          </w:p>
        </w:tc>
        <w:tc>
          <w:tcPr>
            <w:tcW w:w="6480" w:type="dxa"/>
          </w:tcPr>
          <w:p w:rsidR="002F745F" w:rsidRPr="00056EB8" w:rsidRDefault="002F745F" w:rsidP="009531F6">
            <w:r w:rsidRPr="00056EB8">
              <w:rPr>
                <w:b/>
              </w:rPr>
              <w:t>Description</w:t>
            </w:r>
          </w:p>
        </w:tc>
      </w:tr>
      <w:tr w:rsidR="002F745F" w:rsidRPr="00056EB8" w:rsidTr="009531F6">
        <w:tc>
          <w:tcPr>
            <w:tcW w:w="2358" w:type="dxa"/>
          </w:tcPr>
          <w:p w:rsidR="002F745F" w:rsidRPr="00056EB8" w:rsidRDefault="008275FB" w:rsidP="009531F6">
            <w:r>
              <w:t>OnUpdateButtonPress()</w:t>
            </w:r>
          </w:p>
        </w:tc>
        <w:tc>
          <w:tcPr>
            <w:tcW w:w="6480" w:type="dxa"/>
          </w:tcPr>
          <w:p w:rsidR="002F745F" w:rsidRPr="00056EB8" w:rsidRDefault="002F745F" w:rsidP="009531F6"/>
        </w:tc>
      </w:tr>
    </w:tbl>
    <w:p w:rsidR="002F745F" w:rsidRPr="00056EB8" w:rsidRDefault="002F745F" w:rsidP="002F745F"/>
    <w:p w:rsidR="002F745F" w:rsidRPr="00056EB8" w:rsidRDefault="00902189" w:rsidP="002F745F">
      <w:pPr>
        <w:pStyle w:val="Heading5"/>
      </w:pPr>
      <w:r>
        <w:t>TagForm</w:t>
      </w:r>
      <w:r w:rsidRPr="00056EB8">
        <w:t xml:space="preserve"> </w:t>
      </w:r>
      <w:r w:rsidR="002F745F" w:rsidRPr="00056EB8">
        <w:t xml:space="preserve">Design Specification/Constraints </w:t>
      </w:r>
    </w:p>
    <w:p w:rsidR="002F745F" w:rsidRPr="00056EB8" w:rsidRDefault="002F745F" w:rsidP="002F745F">
      <w:r>
        <w:t>N/A</w:t>
      </w:r>
    </w:p>
    <w:p w:rsidR="002F745F" w:rsidRPr="00056EB8" w:rsidRDefault="00902189" w:rsidP="002F745F">
      <w:pPr>
        <w:pStyle w:val="Heading5"/>
      </w:pPr>
      <w:r>
        <w:t>TagForm</w:t>
      </w:r>
      <w:r w:rsidRPr="00056EB8">
        <w:t xml:space="preserve"> </w:t>
      </w:r>
      <w:r w:rsidR="002F745F" w:rsidRPr="00056EB8">
        <w:t>States and Transitions</w:t>
      </w:r>
      <w:r w:rsidR="002F745F" w:rsidRPr="00056EB8">
        <w:rPr>
          <w:vanish/>
        </w:rPr>
        <w:t xml:space="preserve"> </w:t>
      </w:r>
    </w:p>
    <w:p w:rsidR="002F745F" w:rsidRDefault="002F745F" w:rsidP="002F745F">
      <w:r>
        <w:t>N/A</w:t>
      </w:r>
    </w:p>
    <w:p w:rsidR="002F745F" w:rsidRDefault="00902189" w:rsidP="002F745F">
      <w:pPr>
        <w:pStyle w:val="Heading4"/>
        <w:jc w:val="left"/>
      </w:pPr>
      <w:r>
        <w:t>UserForm</w:t>
      </w:r>
    </w:p>
    <w:p w:rsidR="002F745F" w:rsidRPr="00BC4827" w:rsidRDefault="002F745F" w:rsidP="002F745F">
      <w:pPr>
        <w:ind w:left="720"/>
      </w:pPr>
      <w:r>
        <w:t>The controller for the master module. This performs all the tasks in the master module of the use case diagram and serves as a façade to access all other modules.</w:t>
      </w:r>
    </w:p>
    <w:p w:rsidR="002F745F" w:rsidRPr="00056EB8" w:rsidRDefault="00902189" w:rsidP="002F745F">
      <w:pPr>
        <w:pStyle w:val="Heading5"/>
      </w:pPr>
      <w:r>
        <w:t>UserForm</w:t>
      </w:r>
      <w:r w:rsidRPr="00056EB8">
        <w:t xml:space="preserve"> </w:t>
      </w:r>
      <w:r w:rsidR="002F745F" w:rsidRPr="00056EB8">
        <w:t>Attributes</w:t>
      </w:r>
    </w:p>
    <w:p w:rsidR="002F745F" w:rsidRPr="00056EB8" w:rsidRDefault="008D735E" w:rsidP="002F745F">
      <w:r>
        <w:t>N/A</w:t>
      </w:r>
    </w:p>
    <w:p w:rsidR="002F745F" w:rsidRPr="00056EB8" w:rsidRDefault="00902189" w:rsidP="002F745F">
      <w:pPr>
        <w:pStyle w:val="Heading5"/>
      </w:pPr>
      <w:r>
        <w:t>UserForm</w:t>
      </w:r>
      <w:r w:rsidRPr="00056EB8">
        <w:t xml:space="preserve"> </w:t>
      </w:r>
      <w:r w:rsidR="002F745F" w:rsidRPr="00056EB8">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2F745F" w:rsidRPr="00056EB8" w:rsidTr="009531F6">
        <w:tc>
          <w:tcPr>
            <w:tcW w:w="2358" w:type="dxa"/>
          </w:tcPr>
          <w:p w:rsidR="002F745F" w:rsidRPr="00056EB8" w:rsidRDefault="002F745F" w:rsidP="009531F6">
            <w:r w:rsidRPr="00056EB8">
              <w:rPr>
                <w:b/>
              </w:rPr>
              <w:t>Name</w:t>
            </w:r>
          </w:p>
        </w:tc>
        <w:tc>
          <w:tcPr>
            <w:tcW w:w="6480" w:type="dxa"/>
          </w:tcPr>
          <w:p w:rsidR="002F745F" w:rsidRPr="00056EB8" w:rsidRDefault="002F745F" w:rsidP="009531F6">
            <w:r w:rsidRPr="00056EB8">
              <w:rPr>
                <w:b/>
              </w:rPr>
              <w:t>Description</w:t>
            </w:r>
          </w:p>
        </w:tc>
      </w:tr>
      <w:tr w:rsidR="002F745F" w:rsidRPr="00056EB8" w:rsidTr="009531F6">
        <w:tc>
          <w:tcPr>
            <w:tcW w:w="2358" w:type="dxa"/>
          </w:tcPr>
          <w:p w:rsidR="002F745F" w:rsidRPr="00056EB8" w:rsidRDefault="008275FB" w:rsidP="009531F6">
            <w:r>
              <w:t>OnUpdateButtonPress()</w:t>
            </w:r>
          </w:p>
        </w:tc>
        <w:tc>
          <w:tcPr>
            <w:tcW w:w="6480" w:type="dxa"/>
          </w:tcPr>
          <w:p w:rsidR="002F745F" w:rsidRPr="00056EB8" w:rsidRDefault="002F745F" w:rsidP="009531F6"/>
        </w:tc>
      </w:tr>
    </w:tbl>
    <w:p w:rsidR="002F745F" w:rsidRPr="00056EB8" w:rsidRDefault="002F745F" w:rsidP="002F745F"/>
    <w:p w:rsidR="002F745F" w:rsidRPr="00056EB8" w:rsidRDefault="00902189" w:rsidP="002F745F">
      <w:pPr>
        <w:pStyle w:val="Heading5"/>
      </w:pPr>
      <w:r>
        <w:t>UserForm</w:t>
      </w:r>
      <w:r w:rsidRPr="00056EB8">
        <w:t xml:space="preserve"> </w:t>
      </w:r>
      <w:r w:rsidR="002F745F" w:rsidRPr="00056EB8">
        <w:t xml:space="preserve">Design Specification/Constraints </w:t>
      </w:r>
    </w:p>
    <w:p w:rsidR="002F745F" w:rsidRPr="00056EB8" w:rsidRDefault="002F745F" w:rsidP="002F745F">
      <w:r>
        <w:t>N/A</w:t>
      </w:r>
    </w:p>
    <w:p w:rsidR="002F745F" w:rsidRPr="00056EB8" w:rsidRDefault="00902189" w:rsidP="002F745F">
      <w:pPr>
        <w:pStyle w:val="Heading5"/>
      </w:pPr>
      <w:r>
        <w:t>UserForm</w:t>
      </w:r>
      <w:r w:rsidRPr="00056EB8">
        <w:t xml:space="preserve"> </w:t>
      </w:r>
      <w:r w:rsidR="002F745F" w:rsidRPr="00056EB8">
        <w:t>States and Transitions</w:t>
      </w:r>
      <w:r w:rsidR="002F745F" w:rsidRPr="00056EB8">
        <w:rPr>
          <w:vanish/>
        </w:rPr>
        <w:t xml:space="preserve"> </w:t>
      </w:r>
    </w:p>
    <w:p w:rsidR="002F745F" w:rsidRDefault="002F745F" w:rsidP="002F745F">
      <w:r>
        <w:t>N/A</w:t>
      </w:r>
    </w:p>
    <w:p w:rsidR="0032085A" w:rsidRDefault="007F2090" w:rsidP="0032085A">
      <w:r>
        <w:br w:type="page"/>
      </w:r>
    </w:p>
    <w:p w:rsidR="0032085A" w:rsidRPr="00056EB8" w:rsidRDefault="0035787E" w:rsidP="0032085A">
      <w:pPr>
        <w:pStyle w:val="Heading3"/>
        <w:jc w:val="left"/>
      </w:pPr>
      <w:bookmarkStart w:id="148" w:name="_Toc404262494"/>
      <w:r>
        <w:lastRenderedPageBreak/>
        <w:t>Tracking</w:t>
      </w:r>
      <w:r w:rsidR="0032085A">
        <w:t xml:space="preserve"> Module Class Diagram</w:t>
      </w:r>
      <w:bookmarkEnd w:id="148"/>
    </w:p>
    <w:p w:rsidR="006B2168" w:rsidRDefault="001D0633" w:rsidP="006B2168">
      <w:pPr>
        <w:keepNext/>
      </w:pPr>
      <w:r>
        <w:object w:dxaOrig="16080" w:dyaOrig="11941">
          <v:shape id="_x0000_i1026" type="#_x0000_t75" style="width:468pt;height:347.25pt" o:ole="">
            <v:imagedata r:id="rId18" o:title=""/>
          </v:shape>
          <o:OLEObject Type="Embed" ProgID="Visio.Drawing.15" ShapeID="_x0000_i1026" DrawAspect="Content" ObjectID="_1478006127" r:id="rId19"/>
        </w:object>
      </w:r>
    </w:p>
    <w:p w:rsidR="0032085A" w:rsidRPr="006B2168" w:rsidRDefault="006B2168" w:rsidP="006B2168">
      <w:pPr>
        <w:pStyle w:val="Caption"/>
        <w:jc w:val="center"/>
      </w:pPr>
      <w:r>
        <w:t xml:space="preserve">Figure </w:t>
      </w:r>
      <w:r>
        <w:fldChar w:fldCharType="begin"/>
      </w:r>
      <w:r>
        <w:instrText xml:space="preserve"> SEQ Figure \* ARABIC </w:instrText>
      </w:r>
      <w:r>
        <w:fldChar w:fldCharType="separate"/>
      </w:r>
      <w:r w:rsidR="00A75CFB">
        <w:rPr>
          <w:noProof/>
        </w:rPr>
        <w:t>3</w:t>
      </w:r>
      <w:r>
        <w:fldChar w:fldCharType="end"/>
      </w:r>
      <w:r>
        <w:t>: Tracking module class diagram</w:t>
      </w:r>
    </w:p>
    <w:p w:rsidR="005B5549" w:rsidRDefault="005B5549" w:rsidP="005B5549">
      <w:pPr>
        <w:pStyle w:val="Heading4"/>
        <w:jc w:val="left"/>
      </w:pPr>
      <w:r>
        <w:t>TrackingController</w:t>
      </w:r>
    </w:p>
    <w:p w:rsidR="005B5549" w:rsidRPr="00F579E7" w:rsidRDefault="005B5549" w:rsidP="005B5549"/>
    <w:p w:rsidR="005B5549" w:rsidRPr="00056EB8" w:rsidRDefault="005B5549" w:rsidP="005B5549">
      <w:r w:rsidRPr="00056EB8">
        <w:t>&lt;EachClass.Documentation&gt;</w:t>
      </w:r>
    </w:p>
    <w:p w:rsidR="005B5549" w:rsidRPr="00056EB8" w:rsidRDefault="005B5549" w:rsidP="005B5549">
      <w:pPr>
        <w:pStyle w:val="Heading5"/>
      </w:pPr>
      <w:r>
        <w:t xml:space="preserve">TrackingController </w:t>
      </w:r>
      <w:r w:rsidRPr="00056EB8">
        <w:t>Attributes</w:t>
      </w:r>
    </w:p>
    <w:p w:rsidR="005B5549" w:rsidRPr="00056EB8" w:rsidRDefault="005B5549" w:rsidP="005B5549">
      <w:r>
        <w:t>N/A</w:t>
      </w:r>
    </w:p>
    <w:p w:rsidR="005B5549" w:rsidRPr="00056EB8" w:rsidRDefault="005B5549" w:rsidP="005B5549">
      <w:pPr>
        <w:pStyle w:val="Heading5"/>
      </w:pPr>
      <w:r>
        <w:t xml:space="preserve">TrackingController </w:t>
      </w:r>
      <w:r w:rsidRPr="00056EB8">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5B5549" w:rsidRPr="00056EB8" w:rsidTr="009531F6">
        <w:tc>
          <w:tcPr>
            <w:tcW w:w="2358" w:type="dxa"/>
          </w:tcPr>
          <w:p w:rsidR="005B5549" w:rsidRPr="00056EB8" w:rsidRDefault="005B5549" w:rsidP="009531F6">
            <w:r w:rsidRPr="00056EB8">
              <w:rPr>
                <w:b/>
              </w:rPr>
              <w:t>Name</w:t>
            </w:r>
          </w:p>
        </w:tc>
        <w:tc>
          <w:tcPr>
            <w:tcW w:w="6480" w:type="dxa"/>
          </w:tcPr>
          <w:p w:rsidR="005B5549" w:rsidRPr="00056EB8" w:rsidRDefault="005B5549" w:rsidP="009531F6">
            <w:r w:rsidRPr="00056EB8">
              <w:rPr>
                <w:b/>
              </w:rPr>
              <w:t>Description</w:t>
            </w:r>
          </w:p>
        </w:tc>
      </w:tr>
      <w:tr w:rsidR="005B5549" w:rsidRPr="00056EB8" w:rsidTr="009531F6">
        <w:tc>
          <w:tcPr>
            <w:tcW w:w="2358" w:type="dxa"/>
          </w:tcPr>
          <w:p w:rsidR="005B5549" w:rsidRPr="00056EB8" w:rsidRDefault="005B5549" w:rsidP="009531F6">
            <w:r w:rsidRPr="00056EB8">
              <w:t>&lt;Operation.Name&gt;</w:t>
            </w:r>
          </w:p>
        </w:tc>
        <w:tc>
          <w:tcPr>
            <w:tcW w:w="6480" w:type="dxa"/>
          </w:tcPr>
          <w:p w:rsidR="005B5549" w:rsidRPr="00056EB8" w:rsidRDefault="005B5549" w:rsidP="009531F6">
            <w:r w:rsidRPr="00056EB8">
              <w:t>&lt;Operation.Documentation&gt;</w:t>
            </w:r>
          </w:p>
        </w:tc>
      </w:tr>
    </w:tbl>
    <w:p w:rsidR="005B5549" w:rsidRPr="00056EB8" w:rsidRDefault="005B5549" w:rsidP="005B5549"/>
    <w:p w:rsidR="005B5549" w:rsidRDefault="005B5549" w:rsidP="005B5549">
      <w:pPr>
        <w:pStyle w:val="Heading5"/>
      </w:pPr>
      <w:r>
        <w:t xml:space="preserve">TrackingController </w:t>
      </w:r>
      <w:r w:rsidRPr="00056EB8">
        <w:t xml:space="preserve">Design Specification/Constraints </w:t>
      </w:r>
    </w:p>
    <w:p w:rsidR="005B5549" w:rsidRPr="000526FD" w:rsidRDefault="005B5549" w:rsidP="005B5549">
      <w:r>
        <w:t>N/A</w:t>
      </w:r>
    </w:p>
    <w:p w:rsidR="005B5549" w:rsidRPr="00056EB8" w:rsidRDefault="005B5549" w:rsidP="005B5549">
      <w:pPr>
        <w:pStyle w:val="Heading5"/>
      </w:pPr>
      <w:r>
        <w:t xml:space="preserve">TrackingController </w:t>
      </w:r>
      <w:r w:rsidRPr="00056EB8">
        <w:t>States and Transitions</w:t>
      </w:r>
      <w:r w:rsidRPr="00BD13CD">
        <w:rPr>
          <w:vanish/>
        </w:rPr>
        <w:t xml:space="preserve"> </w:t>
      </w:r>
    </w:p>
    <w:p w:rsidR="005B5549" w:rsidRDefault="005B5549" w:rsidP="005B5549">
      <w:r>
        <w:t>N/A</w:t>
      </w:r>
    </w:p>
    <w:p w:rsidR="008D040E" w:rsidRDefault="008D040E" w:rsidP="008D040E">
      <w:pPr>
        <w:pStyle w:val="Heading4"/>
        <w:jc w:val="left"/>
      </w:pPr>
      <w:r>
        <w:lastRenderedPageBreak/>
        <w:t>Map</w:t>
      </w:r>
    </w:p>
    <w:p w:rsidR="008D040E" w:rsidRPr="00F579E7" w:rsidRDefault="008D040E" w:rsidP="008D040E"/>
    <w:p w:rsidR="008D040E" w:rsidRPr="00056EB8" w:rsidRDefault="008D040E" w:rsidP="008D040E">
      <w:r w:rsidRPr="00056EB8">
        <w:t>&lt;EachClass.Documentation&gt;</w:t>
      </w:r>
    </w:p>
    <w:p w:rsidR="008D040E" w:rsidRPr="00056EB8" w:rsidRDefault="008D040E" w:rsidP="008D040E">
      <w:pPr>
        <w:pStyle w:val="Heading5"/>
      </w:pPr>
      <w:r>
        <w:t>Map</w:t>
      </w:r>
      <w:r>
        <w:t xml:space="preserve"> </w:t>
      </w:r>
      <w:r w:rsidRPr="00056EB8">
        <w:t>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8D040E" w:rsidRPr="00056EB8" w:rsidTr="009531F6">
        <w:tc>
          <w:tcPr>
            <w:tcW w:w="2358" w:type="dxa"/>
          </w:tcPr>
          <w:p w:rsidR="008D040E" w:rsidRPr="00056EB8" w:rsidRDefault="008D040E" w:rsidP="009531F6">
            <w:r w:rsidRPr="00056EB8">
              <w:rPr>
                <w:b/>
              </w:rPr>
              <w:t>Name</w:t>
            </w:r>
          </w:p>
        </w:tc>
        <w:tc>
          <w:tcPr>
            <w:tcW w:w="1980" w:type="dxa"/>
          </w:tcPr>
          <w:p w:rsidR="008D040E" w:rsidRPr="00056EB8" w:rsidRDefault="008D040E" w:rsidP="009531F6">
            <w:r w:rsidRPr="00056EB8">
              <w:rPr>
                <w:b/>
              </w:rPr>
              <w:t>Type</w:t>
            </w:r>
          </w:p>
        </w:tc>
        <w:tc>
          <w:tcPr>
            <w:tcW w:w="4518" w:type="dxa"/>
          </w:tcPr>
          <w:p w:rsidR="008D040E" w:rsidRPr="00056EB8" w:rsidRDefault="008D040E" w:rsidP="009531F6">
            <w:r w:rsidRPr="00056EB8">
              <w:rPr>
                <w:b/>
              </w:rPr>
              <w:t>Description</w:t>
            </w:r>
          </w:p>
        </w:tc>
      </w:tr>
      <w:tr w:rsidR="008D040E" w:rsidRPr="00056EB8" w:rsidTr="009531F6">
        <w:tc>
          <w:tcPr>
            <w:tcW w:w="2358" w:type="dxa"/>
          </w:tcPr>
          <w:p w:rsidR="008D040E" w:rsidRPr="00056EB8" w:rsidRDefault="008D040E" w:rsidP="009531F6">
            <w:r w:rsidRPr="00056EB8">
              <w:t>&lt;Attribute.Name&gt;</w:t>
            </w:r>
          </w:p>
        </w:tc>
        <w:tc>
          <w:tcPr>
            <w:tcW w:w="1980" w:type="dxa"/>
          </w:tcPr>
          <w:p w:rsidR="008D040E" w:rsidRPr="00056EB8" w:rsidRDefault="008D040E" w:rsidP="009531F6">
            <w:r w:rsidRPr="00056EB8">
              <w:t>&lt;Attribute.Type&gt;</w:t>
            </w:r>
          </w:p>
        </w:tc>
        <w:tc>
          <w:tcPr>
            <w:tcW w:w="4518" w:type="dxa"/>
          </w:tcPr>
          <w:p w:rsidR="008D040E" w:rsidRPr="00056EB8" w:rsidRDefault="008D040E" w:rsidP="009531F6">
            <w:r w:rsidRPr="00056EB8">
              <w:t>&lt;Attribute.Documentation&gt;</w:t>
            </w:r>
          </w:p>
        </w:tc>
      </w:tr>
    </w:tbl>
    <w:p w:rsidR="008D040E" w:rsidRPr="00056EB8" w:rsidRDefault="008D040E" w:rsidP="008D040E"/>
    <w:p w:rsidR="008D040E" w:rsidRPr="00056EB8" w:rsidRDefault="008D040E" w:rsidP="008D040E">
      <w:pPr>
        <w:pStyle w:val="Heading5"/>
      </w:pPr>
      <w:r>
        <w:t>Map</w:t>
      </w:r>
      <w:r>
        <w:t xml:space="preserve"> </w:t>
      </w:r>
      <w:r w:rsidRPr="00056EB8">
        <w:t>Operations</w:t>
      </w:r>
    </w:p>
    <w:p w:rsidR="008D040E" w:rsidRPr="00056EB8" w:rsidRDefault="008D040E" w:rsidP="008D040E">
      <w:r>
        <w:t>N/A</w:t>
      </w:r>
    </w:p>
    <w:p w:rsidR="008D040E" w:rsidRDefault="00CB5F97" w:rsidP="008D040E">
      <w:pPr>
        <w:pStyle w:val="Heading5"/>
      </w:pPr>
      <w:r>
        <w:t>Map</w:t>
      </w:r>
      <w:r w:rsidR="008D040E">
        <w:t xml:space="preserve"> </w:t>
      </w:r>
      <w:r w:rsidR="008D040E" w:rsidRPr="00056EB8">
        <w:t xml:space="preserve">Design Specification/Constraints </w:t>
      </w:r>
    </w:p>
    <w:p w:rsidR="008D040E" w:rsidRPr="000526FD" w:rsidRDefault="00CB5F97" w:rsidP="00CB5F97">
      <w:pPr>
        <w:pStyle w:val="ListParagraph"/>
        <w:numPr>
          <w:ilvl w:val="0"/>
          <w:numId w:val="15"/>
        </w:numPr>
      </w:pPr>
      <w:r>
        <w:t>Image constrained to 800 x 700 pixels</w:t>
      </w:r>
    </w:p>
    <w:p w:rsidR="008D040E" w:rsidRPr="00056EB8" w:rsidRDefault="00CB5F97" w:rsidP="008D040E">
      <w:pPr>
        <w:pStyle w:val="Heading5"/>
      </w:pPr>
      <w:r>
        <w:t>Map</w:t>
      </w:r>
      <w:r w:rsidR="008D040E">
        <w:t xml:space="preserve"> </w:t>
      </w:r>
      <w:r w:rsidR="008D040E" w:rsidRPr="00056EB8">
        <w:t>States and Transitions</w:t>
      </w:r>
      <w:r w:rsidR="008D040E" w:rsidRPr="00BD13CD">
        <w:rPr>
          <w:vanish/>
        </w:rPr>
        <w:t xml:space="preserve"> </w:t>
      </w:r>
    </w:p>
    <w:p w:rsidR="008D040E" w:rsidRDefault="008D040E" w:rsidP="008D040E">
      <w:r>
        <w:t>N/A</w:t>
      </w:r>
    </w:p>
    <w:p w:rsidR="008D040E" w:rsidRDefault="008D040E" w:rsidP="005B5549"/>
    <w:p w:rsidR="00800CDB" w:rsidRDefault="00800CDB" w:rsidP="00800CDB">
      <w:pPr>
        <w:pStyle w:val="Heading4"/>
        <w:jc w:val="left"/>
      </w:pPr>
      <w:r>
        <w:t>Member</w:t>
      </w:r>
    </w:p>
    <w:p w:rsidR="00800CDB" w:rsidRPr="00F579E7" w:rsidRDefault="00800CDB" w:rsidP="00800CDB"/>
    <w:p w:rsidR="00800CDB" w:rsidRPr="00056EB8" w:rsidRDefault="00800CDB" w:rsidP="00800CDB">
      <w:r w:rsidRPr="00056EB8">
        <w:t>&lt;EachClass.Documentation&gt;</w:t>
      </w:r>
    </w:p>
    <w:p w:rsidR="00800CDB" w:rsidRPr="00056EB8" w:rsidRDefault="00800CDB" w:rsidP="00800CDB">
      <w:pPr>
        <w:pStyle w:val="Heading5"/>
      </w:pPr>
      <w:r>
        <w:t>Member</w:t>
      </w:r>
      <w:r w:rsidRPr="00056EB8">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800CDB" w:rsidRPr="00056EB8" w:rsidTr="009531F6">
        <w:tc>
          <w:tcPr>
            <w:tcW w:w="2358" w:type="dxa"/>
          </w:tcPr>
          <w:p w:rsidR="00800CDB" w:rsidRPr="00056EB8" w:rsidRDefault="00800CDB" w:rsidP="009531F6">
            <w:r w:rsidRPr="00056EB8">
              <w:rPr>
                <w:b/>
              </w:rPr>
              <w:t>Name</w:t>
            </w:r>
          </w:p>
        </w:tc>
        <w:tc>
          <w:tcPr>
            <w:tcW w:w="1980" w:type="dxa"/>
          </w:tcPr>
          <w:p w:rsidR="00800CDB" w:rsidRPr="00056EB8" w:rsidRDefault="00800CDB" w:rsidP="009531F6">
            <w:r w:rsidRPr="00056EB8">
              <w:rPr>
                <w:b/>
              </w:rPr>
              <w:t>Type</w:t>
            </w:r>
          </w:p>
        </w:tc>
        <w:tc>
          <w:tcPr>
            <w:tcW w:w="4518" w:type="dxa"/>
          </w:tcPr>
          <w:p w:rsidR="00800CDB" w:rsidRPr="00056EB8" w:rsidRDefault="00800CDB" w:rsidP="009531F6">
            <w:r w:rsidRPr="00056EB8">
              <w:rPr>
                <w:b/>
              </w:rPr>
              <w:t>Description</w:t>
            </w:r>
          </w:p>
        </w:tc>
      </w:tr>
      <w:tr w:rsidR="00800CDB" w:rsidRPr="00056EB8" w:rsidTr="009531F6">
        <w:tc>
          <w:tcPr>
            <w:tcW w:w="2358" w:type="dxa"/>
          </w:tcPr>
          <w:p w:rsidR="00800CDB" w:rsidRPr="00056EB8" w:rsidRDefault="00800CDB" w:rsidP="009531F6">
            <w:r>
              <w:t>memberNo</w:t>
            </w:r>
          </w:p>
        </w:tc>
        <w:tc>
          <w:tcPr>
            <w:tcW w:w="1980" w:type="dxa"/>
          </w:tcPr>
          <w:p w:rsidR="00800CDB" w:rsidRPr="00056EB8" w:rsidRDefault="00800CDB" w:rsidP="009531F6">
            <w:r>
              <w:t>String</w:t>
            </w:r>
          </w:p>
        </w:tc>
        <w:tc>
          <w:tcPr>
            <w:tcW w:w="4518" w:type="dxa"/>
          </w:tcPr>
          <w:p w:rsidR="00800CDB" w:rsidRPr="00056EB8" w:rsidRDefault="00800CDB" w:rsidP="009531F6"/>
        </w:tc>
      </w:tr>
      <w:tr w:rsidR="00800CDB" w:rsidRPr="00056EB8" w:rsidTr="009531F6">
        <w:tc>
          <w:tcPr>
            <w:tcW w:w="2358" w:type="dxa"/>
          </w:tcPr>
          <w:p w:rsidR="00800CDB" w:rsidRDefault="00800CDB" w:rsidP="009531F6">
            <w:r>
              <w:t>fName</w:t>
            </w:r>
          </w:p>
        </w:tc>
        <w:tc>
          <w:tcPr>
            <w:tcW w:w="1980" w:type="dxa"/>
          </w:tcPr>
          <w:p w:rsidR="00800CDB" w:rsidRDefault="00800CDB" w:rsidP="009531F6">
            <w:r>
              <w:t>String</w:t>
            </w:r>
          </w:p>
        </w:tc>
        <w:tc>
          <w:tcPr>
            <w:tcW w:w="4518" w:type="dxa"/>
          </w:tcPr>
          <w:p w:rsidR="00800CDB" w:rsidRPr="00056EB8" w:rsidRDefault="00800CDB" w:rsidP="009531F6"/>
        </w:tc>
      </w:tr>
      <w:tr w:rsidR="00800CDB" w:rsidRPr="00056EB8" w:rsidTr="009531F6">
        <w:tc>
          <w:tcPr>
            <w:tcW w:w="2358" w:type="dxa"/>
          </w:tcPr>
          <w:p w:rsidR="00800CDB" w:rsidRDefault="00800CDB" w:rsidP="009531F6">
            <w:r>
              <w:t>mName</w:t>
            </w:r>
          </w:p>
        </w:tc>
        <w:tc>
          <w:tcPr>
            <w:tcW w:w="1980" w:type="dxa"/>
          </w:tcPr>
          <w:p w:rsidR="00800CDB" w:rsidRDefault="00800CDB" w:rsidP="009531F6">
            <w:r>
              <w:t>String</w:t>
            </w:r>
          </w:p>
        </w:tc>
        <w:tc>
          <w:tcPr>
            <w:tcW w:w="4518" w:type="dxa"/>
          </w:tcPr>
          <w:p w:rsidR="00800CDB" w:rsidRPr="00056EB8" w:rsidRDefault="00800CDB" w:rsidP="009531F6"/>
        </w:tc>
      </w:tr>
      <w:tr w:rsidR="00800CDB" w:rsidRPr="00056EB8" w:rsidTr="009531F6">
        <w:tc>
          <w:tcPr>
            <w:tcW w:w="2358" w:type="dxa"/>
          </w:tcPr>
          <w:p w:rsidR="00800CDB" w:rsidRDefault="00800CDB" w:rsidP="009531F6">
            <w:r>
              <w:t>lName</w:t>
            </w:r>
          </w:p>
        </w:tc>
        <w:tc>
          <w:tcPr>
            <w:tcW w:w="1980" w:type="dxa"/>
          </w:tcPr>
          <w:p w:rsidR="00800CDB" w:rsidRDefault="00800CDB" w:rsidP="009531F6">
            <w:r>
              <w:t>String</w:t>
            </w:r>
          </w:p>
        </w:tc>
        <w:tc>
          <w:tcPr>
            <w:tcW w:w="4518" w:type="dxa"/>
          </w:tcPr>
          <w:p w:rsidR="00800CDB" w:rsidRPr="00056EB8" w:rsidRDefault="00800CDB" w:rsidP="009531F6"/>
        </w:tc>
      </w:tr>
      <w:tr w:rsidR="00800CDB" w:rsidRPr="00056EB8" w:rsidTr="009531F6">
        <w:tc>
          <w:tcPr>
            <w:tcW w:w="2358" w:type="dxa"/>
          </w:tcPr>
          <w:p w:rsidR="00800CDB" w:rsidRDefault="00800CDB" w:rsidP="009531F6">
            <w:r>
              <w:t>Address</w:t>
            </w:r>
          </w:p>
        </w:tc>
        <w:tc>
          <w:tcPr>
            <w:tcW w:w="1980" w:type="dxa"/>
          </w:tcPr>
          <w:p w:rsidR="00800CDB" w:rsidRDefault="00800CDB" w:rsidP="009531F6">
            <w:r>
              <w:t>String</w:t>
            </w:r>
          </w:p>
        </w:tc>
        <w:tc>
          <w:tcPr>
            <w:tcW w:w="4518" w:type="dxa"/>
          </w:tcPr>
          <w:p w:rsidR="00800CDB" w:rsidRPr="00056EB8" w:rsidRDefault="00800CDB" w:rsidP="009531F6"/>
        </w:tc>
      </w:tr>
      <w:tr w:rsidR="00800CDB" w:rsidRPr="00056EB8" w:rsidTr="009531F6">
        <w:tc>
          <w:tcPr>
            <w:tcW w:w="2358" w:type="dxa"/>
          </w:tcPr>
          <w:p w:rsidR="00800CDB" w:rsidRDefault="00800CDB" w:rsidP="009531F6">
            <w:r>
              <w:t>Province</w:t>
            </w:r>
          </w:p>
        </w:tc>
        <w:tc>
          <w:tcPr>
            <w:tcW w:w="1980" w:type="dxa"/>
          </w:tcPr>
          <w:p w:rsidR="00800CDB" w:rsidRDefault="00800CDB" w:rsidP="009531F6">
            <w:r>
              <w:t>String</w:t>
            </w:r>
          </w:p>
        </w:tc>
        <w:tc>
          <w:tcPr>
            <w:tcW w:w="4518" w:type="dxa"/>
          </w:tcPr>
          <w:p w:rsidR="00800CDB" w:rsidRPr="00056EB8" w:rsidRDefault="00800CDB" w:rsidP="009531F6"/>
        </w:tc>
      </w:tr>
      <w:tr w:rsidR="00800CDB" w:rsidRPr="00056EB8" w:rsidTr="009531F6">
        <w:tc>
          <w:tcPr>
            <w:tcW w:w="2358" w:type="dxa"/>
          </w:tcPr>
          <w:p w:rsidR="00800CDB" w:rsidRDefault="00800CDB" w:rsidP="009531F6">
            <w:r>
              <w:t>City</w:t>
            </w:r>
          </w:p>
        </w:tc>
        <w:tc>
          <w:tcPr>
            <w:tcW w:w="1980" w:type="dxa"/>
          </w:tcPr>
          <w:p w:rsidR="00800CDB" w:rsidRDefault="00800CDB" w:rsidP="009531F6">
            <w:r>
              <w:t>String</w:t>
            </w:r>
          </w:p>
        </w:tc>
        <w:tc>
          <w:tcPr>
            <w:tcW w:w="4518" w:type="dxa"/>
          </w:tcPr>
          <w:p w:rsidR="00800CDB" w:rsidRPr="00056EB8" w:rsidRDefault="00800CDB" w:rsidP="009531F6"/>
        </w:tc>
      </w:tr>
      <w:tr w:rsidR="00800CDB" w:rsidRPr="00056EB8" w:rsidTr="009531F6">
        <w:tc>
          <w:tcPr>
            <w:tcW w:w="2358" w:type="dxa"/>
          </w:tcPr>
          <w:p w:rsidR="00800CDB" w:rsidRDefault="00800CDB" w:rsidP="009531F6">
            <w:r>
              <w:t>pinNo</w:t>
            </w:r>
          </w:p>
        </w:tc>
        <w:tc>
          <w:tcPr>
            <w:tcW w:w="1980" w:type="dxa"/>
          </w:tcPr>
          <w:p w:rsidR="00800CDB" w:rsidRDefault="00800CDB" w:rsidP="009531F6">
            <w:r>
              <w:t>Int</w:t>
            </w:r>
          </w:p>
        </w:tc>
        <w:tc>
          <w:tcPr>
            <w:tcW w:w="4518" w:type="dxa"/>
          </w:tcPr>
          <w:p w:rsidR="00800CDB" w:rsidRPr="00056EB8" w:rsidRDefault="00800CDB" w:rsidP="009531F6"/>
        </w:tc>
      </w:tr>
      <w:tr w:rsidR="00800CDB" w:rsidRPr="00056EB8" w:rsidTr="009531F6">
        <w:tc>
          <w:tcPr>
            <w:tcW w:w="2358" w:type="dxa"/>
          </w:tcPr>
          <w:p w:rsidR="00800CDB" w:rsidRDefault="00800CDB" w:rsidP="009531F6">
            <w:r>
              <w:t>phoneNo</w:t>
            </w:r>
          </w:p>
        </w:tc>
        <w:tc>
          <w:tcPr>
            <w:tcW w:w="1980" w:type="dxa"/>
          </w:tcPr>
          <w:p w:rsidR="00800CDB" w:rsidRDefault="00800CDB" w:rsidP="009531F6">
            <w:r>
              <w:t>String</w:t>
            </w:r>
          </w:p>
        </w:tc>
        <w:tc>
          <w:tcPr>
            <w:tcW w:w="4518" w:type="dxa"/>
          </w:tcPr>
          <w:p w:rsidR="00800CDB" w:rsidRPr="00056EB8" w:rsidRDefault="00800CDB" w:rsidP="009531F6"/>
        </w:tc>
      </w:tr>
      <w:tr w:rsidR="00800CDB" w:rsidRPr="00056EB8" w:rsidTr="009531F6">
        <w:tc>
          <w:tcPr>
            <w:tcW w:w="2358" w:type="dxa"/>
          </w:tcPr>
          <w:p w:rsidR="00800CDB" w:rsidRDefault="00800CDB" w:rsidP="009531F6">
            <w:r>
              <w:t>mobileNo</w:t>
            </w:r>
          </w:p>
        </w:tc>
        <w:tc>
          <w:tcPr>
            <w:tcW w:w="1980" w:type="dxa"/>
          </w:tcPr>
          <w:p w:rsidR="00800CDB" w:rsidRDefault="00800CDB" w:rsidP="009531F6">
            <w:r>
              <w:t>String</w:t>
            </w:r>
          </w:p>
        </w:tc>
        <w:tc>
          <w:tcPr>
            <w:tcW w:w="4518" w:type="dxa"/>
          </w:tcPr>
          <w:p w:rsidR="00800CDB" w:rsidRPr="00056EB8" w:rsidRDefault="00800CDB" w:rsidP="009531F6"/>
        </w:tc>
      </w:tr>
      <w:tr w:rsidR="00800CDB" w:rsidRPr="00056EB8" w:rsidTr="009531F6">
        <w:tc>
          <w:tcPr>
            <w:tcW w:w="2358" w:type="dxa"/>
          </w:tcPr>
          <w:p w:rsidR="00800CDB" w:rsidRDefault="00800CDB" w:rsidP="009531F6">
            <w:r>
              <w:t>returnDate</w:t>
            </w:r>
          </w:p>
        </w:tc>
        <w:tc>
          <w:tcPr>
            <w:tcW w:w="1980" w:type="dxa"/>
          </w:tcPr>
          <w:p w:rsidR="00800CDB" w:rsidRDefault="00800CDB" w:rsidP="009531F6">
            <w:r>
              <w:t>Date</w:t>
            </w:r>
          </w:p>
        </w:tc>
        <w:tc>
          <w:tcPr>
            <w:tcW w:w="4518" w:type="dxa"/>
          </w:tcPr>
          <w:p w:rsidR="00800CDB" w:rsidRPr="00056EB8" w:rsidRDefault="00800CDB" w:rsidP="009531F6"/>
        </w:tc>
      </w:tr>
      <w:tr w:rsidR="00800CDB" w:rsidRPr="00056EB8" w:rsidTr="009531F6">
        <w:tc>
          <w:tcPr>
            <w:tcW w:w="2358" w:type="dxa"/>
          </w:tcPr>
          <w:p w:rsidR="00800CDB" w:rsidRDefault="00800CDB" w:rsidP="009531F6">
            <w:r>
              <w:t>isVehicle</w:t>
            </w:r>
          </w:p>
        </w:tc>
        <w:tc>
          <w:tcPr>
            <w:tcW w:w="1980" w:type="dxa"/>
          </w:tcPr>
          <w:p w:rsidR="00800CDB" w:rsidRDefault="00800CDB" w:rsidP="009531F6">
            <w:r>
              <w:t>Boolean</w:t>
            </w:r>
          </w:p>
        </w:tc>
        <w:tc>
          <w:tcPr>
            <w:tcW w:w="4518" w:type="dxa"/>
          </w:tcPr>
          <w:p w:rsidR="00800CDB" w:rsidRPr="00056EB8" w:rsidRDefault="00800CDB" w:rsidP="009531F6"/>
        </w:tc>
      </w:tr>
    </w:tbl>
    <w:p w:rsidR="00800CDB" w:rsidRPr="00056EB8" w:rsidRDefault="00800CDB" w:rsidP="00800CDB"/>
    <w:p w:rsidR="00800CDB" w:rsidRPr="00056EB8" w:rsidRDefault="00800CDB" w:rsidP="00800CDB">
      <w:pPr>
        <w:pStyle w:val="Heading5"/>
      </w:pPr>
      <w:r>
        <w:t>Member</w:t>
      </w:r>
      <w:r w:rsidRPr="00056EB8">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800CDB" w:rsidRPr="00056EB8" w:rsidTr="009531F6">
        <w:tc>
          <w:tcPr>
            <w:tcW w:w="2679" w:type="dxa"/>
          </w:tcPr>
          <w:p w:rsidR="00800CDB" w:rsidRPr="00056EB8" w:rsidRDefault="00800CDB" w:rsidP="009531F6">
            <w:r w:rsidRPr="00056EB8">
              <w:rPr>
                <w:b/>
              </w:rPr>
              <w:t>Name</w:t>
            </w:r>
          </w:p>
        </w:tc>
        <w:tc>
          <w:tcPr>
            <w:tcW w:w="6159" w:type="dxa"/>
          </w:tcPr>
          <w:p w:rsidR="00800CDB" w:rsidRPr="00056EB8" w:rsidRDefault="00800CDB" w:rsidP="009531F6">
            <w:r w:rsidRPr="00056EB8">
              <w:rPr>
                <w:b/>
              </w:rPr>
              <w:t>Description</w:t>
            </w:r>
          </w:p>
        </w:tc>
      </w:tr>
      <w:tr w:rsidR="00800CDB" w:rsidRPr="00056EB8" w:rsidTr="009531F6">
        <w:tc>
          <w:tcPr>
            <w:tcW w:w="2679" w:type="dxa"/>
          </w:tcPr>
          <w:p w:rsidR="00800CDB" w:rsidRPr="00056EB8" w:rsidRDefault="00800CDB" w:rsidP="009531F6">
            <w:r>
              <w:t>appendRouter(router : Router)</w:t>
            </w:r>
          </w:p>
        </w:tc>
        <w:tc>
          <w:tcPr>
            <w:tcW w:w="6159" w:type="dxa"/>
          </w:tcPr>
          <w:p w:rsidR="00800CDB" w:rsidRPr="00056EB8" w:rsidRDefault="00800CDB" w:rsidP="009531F6"/>
        </w:tc>
      </w:tr>
      <w:tr w:rsidR="00800CDB" w:rsidRPr="00056EB8" w:rsidTr="009531F6">
        <w:tc>
          <w:tcPr>
            <w:tcW w:w="2679" w:type="dxa"/>
          </w:tcPr>
          <w:p w:rsidR="00800CDB" w:rsidRDefault="00800CDB" w:rsidP="009531F6">
            <w:r>
              <w:t>getRouterPath()</w:t>
            </w:r>
          </w:p>
        </w:tc>
        <w:tc>
          <w:tcPr>
            <w:tcW w:w="6159" w:type="dxa"/>
          </w:tcPr>
          <w:p w:rsidR="00800CDB" w:rsidRPr="00056EB8" w:rsidRDefault="00800CDB" w:rsidP="009531F6"/>
        </w:tc>
      </w:tr>
    </w:tbl>
    <w:p w:rsidR="00800CDB" w:rsidRPr="00056EB8" w:rsidRDefault="00800CDB" w:rsidP="00800CDB"/>
    <w:p w:rsidR="00800CDB" w:rsidRDefault="00800CDB" w:rsidP="00800CDB">
      <w:pPr>
        <w:pStyle w:val="Heading5"/>
      </w:pPr>
      <w:r>
        <w:t>Member</w:t>
      </w:r>
      <w:r w:rsidRPr="00056EB8">
        <w:t xml:space="preserve"> Design Specification/Constraints </w:t>
      </w:r>
    </w:p>
    <w:p w:rsidR="00800CDB" w:rsidRPr="000526FD" w:rsidRDefault="00800CDB" w:rsidP="00800CDB">
      <w:r>
        <w:t>N/A</w:t>
      </w:r>
    </w:p>
    <w:p w:rsidR="00800CDB" w:rsidRPr="00056EB8" w:rsidRDefault="00800CDB" w:rsidP="00800CDB">
      <w:pPr>
        <w:pStyle w:val="Heading5"/>
      </w:pPr>
      <w:r>
        <w:lastRenderedPageBreak/>
        <w:t>Member</w:t>
      </w:r>
      <w:r w:rsidRPr="00056EB8">
        <w:t xml:space="preserve"> States and Transitions</w:t>
      </w:r>
      <w:r w:rsidRPr="00BD13CD">
        <w:rPr>
          <w:vanish/>
        </w:rPr>
        <w:t xml:space="preserve"> </w:t>
      </w:r>
    </w:p>
    <w:p w:rsidR="00800CDB" w:rsidRDefault="00800CDB" w:rsidP="00800CDB">
      <w:r>
        <w:t>N/A</w:t>
      </w:r>
    </w:p>
    <w:p w:rsidR="00800CDB" w:rsidRDefault="00800CDB" w:rsidP="00800CDB">
      <w:pPr>
        <w:pStyle w:val="Heading4"/>
        <w:jc w:val="left"/>
      </w:pPr>
      <w:r>
        <w:t>Router</w:t>
      </w:r>
    </w:p>
    <w:p w:rsidR="00800CDB" w:rsidRPr="00F579E7" w:rsidRDefault="00800CDB" w:rsidP="00800CDB"/>
    <w:p w:rsidR="00800CDB" w:rsidRPr="00056EB8" w:rsidRDefault="00800CDB" w:rsidP="00800CDB">
      <w:r w:rsidRPr="00056EB8">
        <w:t>&lt;EachClass.Documentation&gt;</w:t>
      </w:r>
    </w:p>
    <w:p w:rsidR="00800CDB" w:rsidRPr="00056EB8" w:rsidRDefault="00800CDB" w:rsidP="00800CDB">
      <w:pPr>
        <w:pStyle w:val="Heading5"/>
      </w:pPr>
      <w:r>
        <w:t>Router</w:t>
      </w:r>
      <w:r w:rsidRPr="00056EB8">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800CDB" w:rsidRPr="00056EB8" w:rsidTr="009531F6">
        <w:tc>
          <w:tcPr>
            <w:tcW w:w="2358" w:type="dxa"/>
          </w:tcPr>
          <w:p w:rsidR="00800CDB" w:rsidRPr="00056EB8" w:rsidRDefault="00800CDB" w:rsidP="009531F6">
            <w:r w:rsidRPr="00056EB8">
              <w:rPr>
                <w:b/>
              </w:rPr>
              <w:t>Name</w:t>
            </w:r>
          </w:p>
        </w:tc>
        <w:tc>
          <w:tcPr>
            <w:tcW w:w="1980" w:type="dxa"/>
          </w:tcPr>
          <w:p w:rsidR="00800CDB" w:rsidRPr="00056EB8" w:rsidRDefault="00800CDB" w:rsidP="009531F6">
            <w:r w:rsidRPr="00056EB8">
              <w:rPr>
                <w:b/>
              </w:rPr>
              <w:t>Type</w:t>
            </w:r>
          </w:p>
        </w:tc>
        <w:tc>
          <w:tcPr>
            <w:tcW w:w="4518" w:type="dxa"/>
          </w:tcPr>
          <w:p w:rsidR="00800CDB" w:rsidRPr="00056EB8" w:rsidRDefault="00800CDB" w:rsidP="009531F6">
            <w:r w:rsidRPr="00056EB8">
              <w:rPr>
                <w:b/>
              </w:rPr>
              <w:t>Description</w:t>
            </w:r>
          </w:p>
        </w:tc>
      </w:tr>
      <w:tr w:rsidR="00800CDB" w:rsidRPr="00056EB8" w:rsidTr="009531F6">
        <w:tc>
          <w:tcPr>
            <w:tcW w:w="2358" w:type="dxa"/>
          </w:tcPr>
          <w:p w:rsidR="00800CDB" w:rsidRPr="00056EB8" w:rsidRDefault="00762D79" w:rsidP="009531F6">
            <w:r>
              <w:t>id</w:t>
            </w:r>
          </w:p>
        </w:tc>
        <w:tc>
          <w:tcPr>
            <w:tcW w:w="1980" w:type="dxa"/>
          </w:tcPr>
          <w:p w:rsidR="00800CDB" w:rsidRPr="00056EB8" w:rsidRDefault="00800CDB" w:rsidP="009531F6">
            <w:r>
              <w:t>String</w:t>
            </w:r>
          </w:p>
        </w:tc>
        <w:tc>
          <w:tcPr>
            <w:tcW w:w="4518" w:type="dxa"/>
          </w:tcPr>
          <w:p w:rsidR="00800CDB" w:rsidRPr="00056EB8" w:rsidRDefault="00800CDB" w:rsidP="009531F6"/>
        </w:tc>
      </w:tr>
      <w:tr w:rsidR="00800CDB" w:rsidRPr="00056EB8" w:rsidTr="009531F6">
        <w:tc>
          <w:tcPr>
            <w:tcW w:w="2358" w:type="dxa"/>
          </w:tcPr>
          <w:p w:rsidR="00800CDB" w:rsidRDefault="00762D79" w:rsidP="009531F6">
            <w:r>
              <w:t>a</w:t>
            </w:r>
            <w:r w:rsidR="00800CDB">
              <w:t>ddress</w:t>
            </w:r>
          </w:p>
        </w:tc>
        <w:tc>
          <w:tcPr>
            <w:tcW w:w="1980" w:type="dxa"/>
          </w:tcPr>
          <w:p w:rsidR="00800CDB" w:rsidRDefault="00800CDB" w:rsidP="009531F6">
            <w:r>
              <w:t>String</w:t>
            </w:r>
          </w:p>
        </w:tc>
        <w:tc>
          <w:tcPr>
            <w:tcW w:w="4518" w:type="dxa"/>
          </w:tcPr>
          <w:p w:rsidR="00800CDB" w:rsidRPr="00056EB8" w:rsidRDefault="00800CDB" w:rsidP="009531F6"/>
        </w:tc>
      </w:tr>
      <w:tr w:rsidR="00800CDB" w:rsidRPr="00056EB8" w:rsidTr="009531F6">
        <w:tc>
          <w:tcPr>
            <w:tcW w:w="2358" w:type="dxa"/>
          </w:tcPr>
          <w:p w:rsidR="00800CDB" w:rsidRDefault="009D5845" w:rsidP="009531F6">
            <w:r>
              <w:t>location</w:t>
            </w:r>
          </w:p>
        </w:tc>
        <w:tc>
          <w:tcPr>
            <w:tcW w:w="1980" w:type="dxa"/>
          </w:tcPr>
          <w:p w:rsidR="00800CDB" w:rsidRDefault="00800CDB" w:rsidP="009531F6">
            <w:r>
              <w:t>String</w:t>
            </w:r>
          </w:p>
        </w:tc>
        <w:tc>
          <w:tcPr>
            <w:tcW w:w="4518" w:type="dxa"/>
          </w:tcPr>
          <w:p w:rsidR="00800CDB" w:rsidRPr="00056EB8" w:rsidRDefault="00800CDB" w:rsidP="009531F6"/>
        </w:tc>
      </w:tr>
      <w:tr w:rsidR="00800CDB" w:rsidRPr="00056EB8" w:rsidTr="009531F6">
        <w:tc>
          <w:tcPr>
            <w:tcW w:w="2358" w:type="dxa"/>
          </w:tcPr>
          <w:p w:rsidR="00800CDB" w:rsidRDefault="009D5845" w:rsidP="009531F6">
            <w:r>
              <w:t>x</w:t>
            </w:r>
          </w:p>
        </w:tc>
        <w:tc>
          <w:tcPr>
            <w:tcW w:w="1980" w:type="dxa"/>
          </w:tcPr>
          <w:p w:rsidR="00800CDB" w:rsidRDefault="009D5845" w:rsidP="009531F6">
            <w:r>
              <w:t>i</w:t>
            </w:r>
            <w:r w:rsidR="00800CDB">
              <w:t>nt</w:t>
            </w:r>
          </w:p>
        </w:tc>
        <w:tc>
          <w:tcPr>
            <w:tcW w:w="4518" w:type="dxa"/>
          </w:tcPr>
          <w:p w:rsidR="00800CDB" w:rsidRPr="00056EB8" w:rsidRDefault="00800CDB" w:rsidP="009531F6"/>
        </w:tc>
      </w:tr>
      <w:tr w:rsidR="00800CDB" w:rsidRPr="00056EB8" w:rsidTr="009531F6">
        <w:tc>
          <w:tcPr>
            <w:tcW w:w="2358" w:type="dxa"/>
          </w:tcPr>
          <w:p w:rsidR="00800CDB" w:rsidRDefault="009D5845" w:rsidP="009531F6">
            <w:r>
              <w:t>y</w:t>
            </w:r>
          </w:p>
        </w:tc>
        <w:tc>
          <w:tcPr>
            <w:tcW w:w="1980" w:type="dxa"/>
          </w:tcPr>
          <w:p w:rsidR="00800CDB" w:rsidRDefault="009D5845" w:rsidP="009531F6">
            <w:r>
              <w:t>int</w:t>
            </w:r>
          </w:p>
        </w:tc>
        <w:tc>
          <w:tcPr>
            <w:tcW w:w="4518" w:type="dxa"/>
          </w:tcPr>
          <w:p w:rsidR="00800CDB" w:rsidRPr="00056EB8" w:rsidRDefault="00800CDB" w:rsidP="009531F6"/>
        </w:tc>
      </w:tr>
      <w:tr w:rsidR="00800CDB" w:rsidRPr="00056EB8" w:rsidTr="009531F6">
        <w:tc>
          <w:tcPr>
            <w:tcW w:w="2358" w:type="dxa"/>
          </w:tcPr>
          <w:p w:rsidR="00800CDB" w:rsidRDefault="009D5845" w:rsidP="009531F6">
            <w:r>
              <w:t>isBlocked</w:t>
            </w:r>
          </w:p>
        </w:tc>
        <w:tc>
          <w:tcPr>
            <w:tcW w:w="1980" w:type="dxa"/>
          </w:tcPr>
          <w:p w:rsidR="00800CDB" w:rsidRDefault="00800CDB" w:rsidP="009531F6">
            <w:r>
              <w:t>Boolean</w:t>
            </w:r>
          </w:p>
        </w:tc>
        <w:tc>
          <w:tcPr>
            <w:tcW w:w="4518" w:type="dxa"/>
          </w:tcPr>
          <w:p w:rsidR="00800CDB" w:rsidRPr="00056EB8" w:rsidRDefault="00800CDB" w:rsidP="009531F6"/>
        </w:tc>
      </w:tr>
    </w:tbl>
    <w:p w:rsidR="00800CDB" w:rsidRPr="00056EB8" w:rsidRDefault="00800CDB" w:rsidP="00800CDB"/>
    <w:p w:rsidR="00800CDB" w:rsidRPr="00056EB8" w:rsidRDefault="00800CDB" w:rsidP="00800CDB">
      <w:pPr>
        <w:pStyle w:val="Heading5"/>
      </w:pPr>
      <w:r>
        <w:t>Router</w:t>
      </w:r>
      <w:r w:rsidRPr="00056EB8">
        <w:t xml:space="preserve"> Operations</w:t>
      </w:r>
    </w:p>
    <w:p w:rsidR="00800CDB" w:rsidRPr="00056EB8" w:rsidRDefault="00B34CA7" w:rsidP="00800CDB">
      <w:r>
        <w:t>N/A</w:t>
      </w:r>
    </w:p>
    <w:p w:rsidR="00800CDB" w:rsidRDefault="00800CDB" w:rsidP="00800CDB">
      <w:pPr>
        <w:pStyle w:val="Heading5"/>
      </w:pPr>
      <w:r>
        <w:t>Router</w:t>
      </w:r>
      <w:r w:rsidRPr="00056EB8">
        <w:t xml:space="preserve"> Design Specification/Constraints </w:t>
      </w:r>
    </w:p>
    <w:p w:rsidR="00800CDB" w:rsidRPr="000526FD" w:rsidRDefault="00800CDB" w:rsidP="00800CDB">
      <w:r>
        <w:t>N/A</w:t>
      </w:r>
    </w:p>
    <w:p w:rsidR="00800CDB" w:rsidRPr="00056EB8" w:rsidRDefault="00800CDB" w:rsidP="00800CDB">
      <w:pPr>
        <w:pStyle w:val="Heading5"/>
      </w:pPr>
      <w:r>
        <w:t>Router</w:t>
      </w:r>
      <w:r w:rsidRPr="00056EB8">
        <w:t xml:space="preserve"> States and Transitions</w:t>
      </w:r>
      <w:r w:rsidRPr="00BD13CD">
        <w:rPr>
          <w:vanish/>
        </w:rPr>
        <w:t xml:space="preserve"> </w:t>
      </w:r>
    </w:p>
    <w:p w:rsidR="00800CDB" w:rsidRDefault="00800CDB" w:rsidP="00800CDB">
      <w:r>
        <w:t>N/A</w:t>
      </w:r>
    </w:p>
    <w:p w:rsidR="00800CDB" w:rsidRDefault="00800CDB" w:rsidP="00800CDB">
      <w:pPr>
        <w:pStyle w:val="Heading4"/>
        <w:jc w:val="left"/>
      </w:pPr>
      <w:r>
        <w:t>RouterInfoForm</w:t>
      </w:r>
    </w:p>
    <w:p w:rsidR="00800CDB" w:rsidRPr="00F579E7" w:rsidRDefault="00800CDB" w:rsidP="00800CDB"/>
    <w:p w:rsidR="00800CDB" w:rsidRPr="00056EB8" w:rsidRDefault="00800CDB" w:rsidP="00800CDB">
      <w:r w:rsidRPr="00056EB8">
        <w:t>&lt;EachClass.Documentation&gt;</w:t>
      </w:r>
    </w:p>
    <w:p w:rsidR="00800CDB" w:rsidRPr="00056EB8" w:rsidRDefault="00800CDB" w:rsidP="00800CDB">
      <w:pPr>
        <w:pStyle w:val="Heading5"/>
      </w:pPr>
      <w:r>
        <w:t>RouterInfoForm</w:t>
      </w:r>
      <w:r w:rsidRPr="00056EB8">
        <w:t xml:space="preserve"> </w:t>
      </w:r>
      <w:r w:rsidRPr="00056EB8">
        <w:t>Attributes</w:t>
      </w:r>
    </w:p>
    <w:p w:rsidR="00800CDB" w:rsidRPr="00056EB8" w:rsidRDefault="000D6DA0" w:rsidP="00800CDB">
      <w:r>
        <w:t>N/A</w:t>
      </w:r>
    </w:p>
    <w:p w:rsidR="00800CDB" w:rsidRPr="00056EB8" w:rsidRDefault="00800CDB" w:rsidP="00800CDB">
      <w:pPr>
        <w:pStyle w:val="Heading5"/>
      </w:pPr>
      <w:r>
        <w:t>RouterInfoForm</w:t>
      </w:r>
      <w:r w:rsidRPr="00056EB8">
        <w:t xml:space="preserve"> </w:t>
      </w:r>
      <w:r w:rsidRPr="00056EB8">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800CDB" w:rsidRPr="00056EB8" w:rsidTr="009531F6">
        <w:tc>
          <w:tcPr>
            <w:tcW w:w="2679" w:type="dxa"/>
          </w:tcPr>
          <w:p w:rsidR="00800CDB" w:rsidRPr="00056EB8" w:rsidRDefault="00800CDB" w:rsidP="009531F6">
            <w:r w:rsidRPr="00056EB8">
              <w:rPr>
                <w:b/>
              </w:rPr>
              <w:t>Name</w:t>
            </w:r>
          </w:p>
        </w:tc>
        <w:tc>
          <w:tcPr>
            <w:tcW w:w="6159" w:type="dxa"/>
          </w:tcPr>
          <w:p w:rsidR="00800CDB" w:rsidRPr="00056EB8" w:rsidRDefault="00800CDB" w:rsidP="009531F6">
            <w:r w:rsidRPr="00056EB8">
              <w:rPr>
                <w:b/>
              </w:rPr>
              <w:t>Description</w:t>
            </w:r>
          </w:p>
        </w:tc>
      </w:tr>
      <w:tr w:rsidR="00800CDB" w:rsidRPr="00056EB8" w:rsidTr="009531F6">
        <w:tc>
          <w:tcPr>
            <w:tcW w:w="2679" w:type="dxa"/>
          </w:tcPr>
          <w:p w:rsidR="00800CDB" w:rsidRPr="000D6DA0" w:rsidRDefault="000D6DA0" w:rsidP="000D6DA0">
            <w:pPr>
              <w:widowControl/>
              <w:autoSpaceDE w:val="0"/>
              <w:autoSpaceDN w:val="0"/>
              <w:adjustRightInd w:val="0"/>
              <w:spacing w:line="288" w:lineRule="auto"/>
              <w:rPr>
                <w:rFonts w:ascii="Calibri" w:hAnsi="Calibri" w:cs="Calibri"/>
                <w:color w:val="000000"/>
                <w:lang w:val="en-CA" w:eastAsia="en-CA"/>
              </w:rPr>
            </w:pPr>
            <w:r>
              <w:rPr>
                <w:rFonts w:ascii="Calibri" w:hAnsi="Calibri" w:cs="Calibri"/>
                <w:color w:val="000000"/>
                <w:lang w:val="en-CA" w:eastAsia="en-CA"/>
              </w:rPr>
              <w:t>setPosition(x : int, y : int)</w:t>
            </w:r>
          </w:p>
        </w:tc>
        <w:tc>
          <w:tcPr>
            <w:tcW w:w="6159" w:type="dxa"/>
          </w:tcPr>
          <w:p w:rsidR="00800CDB" w:rsidRPr="00056EB8" w:rsidRDefault="00800CDB" w:rsidP="009531F6"/>
        </w:tc>
      </w:tr>
      <w:tr w:rsidR="00800CDB" w:rsidRPr="00056EB8" w:rsidTr="009531F6">
        <w:tc>
          <w:tcPr>
            <w:tcW w:w="2679" w:type="dxa"/>
          </w:tcPr>
          <w:p w:rsidR="00800CDB" w:rsidRDefault="000D6DA0" w:rsidP="009531F6">
            <w:r>
              <w:rPr>
                <w:rFonts w:ascii="Calibri" w:hAnsi="Calibri" w:cs="Calibri"/>
                <w:color w:val="000000"/>
                <w:lang w:val="en-CA" w:eastAsia="en-CA"/>
              </w:rPr>
              <w:t>s</w:t>
            </w:r>
            <w:r>
              <w:rPr>
                <w:rFonts w:ascii="Calibri" w:hAnsi="Calibri" w:cs="Calibri"/>
                <w:color w:val="000000"/>
                <w:lang w:val="en-CA" w:eastAsia="en-CA"/>
              </w:rPr>
              <w:t>etRouter(router : Router)</w:t>
            </w:r>
          </w:p>
        </w:tc>
        <w:tc>
          <w:tcPr>
            <w:tcW w:w="6159" w:type="dxa"/>
          </w:tcPr>
          <w:p w:rsidR="00800CDB" w:rsidRPr="00056EB8" w:rsidRDefault="00800CDB" w:rsidP="009531F6"/>
        </w:tc>
      </w:tr>
    </w:tbl>
    <w:p w:rsidR="00800CDB" w:rsidRPr="00056EB8" w:rsidRDefault="00800CDB" w:rsidP="00800CDB"/>
    <w:p w:rsidR="00800CDB" w:rsidRDefault="00800CDB" w:rsidP="00800CDB">
      <w:pPr>
        <w:pStyle w:val="Heading5"/>
      </w:pPr>
      <w:r>
        <w:t>RouterInfoForm</w:t>
      </w:r>
      <w:r w:rsidRPr="00056EB8">
        <w:t xml:space="preserve"> </w:t>
      </w:r>
      <w:r w:rsidRPr="00056EB8">
        <w:t xml:space="preserve">Design Specification/Constraints </w:t>
      </w:r>
    </w:p>
    <w:p w:rsidR="00800CDB" w:rsidRPr="000526FD" w:rsidRDefault="00800CDB" w:rsidP="00800CDB">
      <w:r>
        <w:t>N/A</w:t>
      </w:r>
    </w:p>
    <w:p w:rsidR="00800CDB" w:rsidRPr="00056EB8" w:rsidRDefault="00800CDB" w:rsidP="00800CDB">
      <w:pPr>
        <w:pStyle w:val="Heading5"/>
      </w:pPr>
      <w:r>
        <w:t>RouterInfoForm</w:t>
      </w:r>
      <w:r w:rsidRPr="00056EB8">
        <w:t xml:space="preserve"> </w:t>
      </w:r>
      <w:r w:rsidRPr="00056EB8">
        <w:t>States and Transitions</w:t>
      </w:r>
      <w:r w:rsidRPr="00BD13CD">
        <w:rPr>
          <w:vanish/>
        </w:rPr>
        <w:t xml:space="preserve"> </w:t>
      </w:r>
    </w:p>
    <w:p w:rsidR="00800CDB" w:rsidRDefault="00800CDB" w:rsidP="00800CDB">
      <w:r>
        <w:t>N/A</w:t>
      </w:r>
    </w:p>
    <w:p w:rsidR="007F7ECC" w:rsidRPr="00F579E7" w:rsidRDefault="007F7ECC" w:rsidP="007F7ECC">
      <w:pPr>
        <w:pStyle w:val="Heading4"/>
        <w:jc w:val="left"/>
      </w:pPr>
      <w:r>
        <w:t>Sensor</w:t>
      </w:r>
    </w:p>
    <w:p w:rsidR="007F7ECC" w:rsidRPr="00056EB8" w:rsidRDefault="007F7ECC" w:rsidP="007F7ECC">
      <w:r w:rsidRPr="00056EB8">
        <w:t>&lt;EachClass.Documentation&gt;</w:t>
      </w:r>
    </w:p>
    <w:p w:rsidR="007F7ECC" w:rsidRPr="00056EB8" w:rsidRDefault="007F7ECC" w:rsidP="007F7ECC">
      <w:pPr>
        <w:pStyle w:val="Heading5"/>
      </w:pPr>
      <w:r>
        <w:t>Sensor</w:t>
      </w:r>
      <w:r w:rsidRPr="00056EB8">
        <w:t xml:space="preserve"> </w:t>
      </w:r>
      <w:r w:rsidRPr="00056EB8">
        <w:t>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7F7ECC" w:rsidRPr="00056EB8" w:rsidTr="009531F6">
        <w:tc>
          <w:tcPr>
            <w:tcW w:w="2358" w:type="dxa"/>
          </w:tcPr>
          <w:p w:rsidR="007F7ECC" w:rsidRPr="00056EB8" w:rsidRDefault="007F7ECC" w:rsidP="009531F6">
            <w:r w:rsidRPr="00056EB8">
              <w:rPr>
                <w:b/>
              </w:rPr>
              <w:lastRenderedPageBreak/>
              <w:t>Name</w:t>
            </w:r>
          </w:p>
        </w:tc>
        <w:tc>
          <w:tcPr>
            <w:tcW w:w="1980" w:type="dxa"/>
          </w:tcPr>
          <w:p w:rsidR="007F7ECC" w:rsidRPr="00056EB8" w:rsidRDefault="007F7ECC" w:rsidP="009531F6">
            <w:r w:rsidRPr="00056EB8">
              <w:rPr>
                <w:b/>
              </w:rPr>
              <w:t>Type</w:t>
            </w:r>
          </w:p>
        </w:tc>
        <w:tc>
          <w:tcPr>
            <w:tcW w:w="4518" w:type="dxa"/>
          </w:tcPr>
          <w:p w:rsidR="007F7ECC" w:rsidRPr="00056EB8" w:rsidRDefault="007F7ECC" w:rsidP="009531F6">
            <w:r w:rsidRPr="00056EB8">
              <w:rPr>
                <w:b/>
              </w:rPr>
              <w:t>Description</w:t>
            </w:r>
          </w:p>
        </w:tc>
      </w:tr>
      <w:tr w:rsidR="007F7ECC" w:rsidRPr="00056EB8" w:rsidTr="009531F6">
        <w:tc>
          <w:tcPr>
            <w:tcW w:w="2358" w:type="dxa"/>
          </w:tcPr>
          <w:p w:rsidR="007F7ECC" w:rsidRPr="00056EB8" w:rsidRDefault="007F7ECC" w:rsidP="009531F6">
            <w:pPr>
              <w:tabs>
                <w:tab w:val="center" w:pos="1071"/>
              </w:tabs>
            </w:pPr>
            <w:r>
              <w:t>Id</w:t>
            </w:r>
          </w:p>
        </w:tc>
        <w:tc>
          <w:tcPr>
            <w:tcW w:w="1980" w:type="dxa"/>
          </w:tcPr>
          <w:p w:rsidR="007F7ECC" w:rsidRPr="00056EB8" w:rsidRDefault="007F7ECC" w:rsidP="009531F6">
            <w:r>
              <w:t>String</w:t>
            </w:r>
          </w:p>
        </w:tc>
        <w:tc>
          <w:tcPr>
            <w:tcW w:w="4518" w:type="dxa"/>
          </w:tcPr>
          <w:p w:rsidR="007F7ECC" w:rsidRPr="00056EB8" w:rsidRDefault="007F7ECC" w:rsidP="009531F6"/>
        </w:tc>
      </w:tr>
    </w:tbl>
    <w:p w:rsidR="007F7ECC" w:rsidRPr="00056EB8" w:rsidRDefault="007F7ECC" w:rsidP="007F7ECC"/>
    <w:p w:rsidR="007F7ECC" w:rsidRPr="00056EB8" w:rsidRDefault="007F7ECC" w:rsidP="007F7ECC">
      <w:pPr>
        <w:pStyle w:val="Heading5"/>
      </w:pPr>
      <w:r>
        <w:t>Sensor</w:t>
      </w:r>
      <w:r w:rsidRPr="00056EB8">
        <w:t xml:space="preserve"> </w:t>
      </w:r>
      <w:r w:rsidRPr="00056EB8">
        <w:t>Operations</w:t>
      </w:r>
    </w:p>
    <w:p w:rsidR="007F7ECC" w:rsidRPr="00056EB8" w:rsidRDefault="007F7ECC" w:rsidP="007F7ECC">
      <w:r>
        <w:t>N/A</w:t>
      </w:r>
    </w:p>
    <w:p w:rsidR="007F7ECC" w:rsidRDefault="007F7ECC" w:rsidP="007F7ECC">
      <w:pPr>
        <w:pStyle w:val="Heading5"/>
      </w:pPr>
      <w:r>
        <w:t>Sensor</w:t>
      </w:r>
      <w:r w:rsidRPr="00056EB8">
        <w:t xml:space="preserve"> </w:t>
      </w:r>
      <w:r w:rsidRPr="00056EB8">
        <w:t xml:space="preserve">Design Specification/Constraints </w:t>
      </w:r>
    </w:p>
    <w:p w:rsidR="007F7ECC" w:rsidRPr="000526FD" w:rsidRDefault="007F7ECC" w:rsidP="007F7ECC">
      <w:r>
        <w:t>N/A</w:t>
      </w:r>
    </w:p>
    <w:p w:rsidR="007F7ECC" w:rsidRPr="00056EB8" w:rsidRDefault="007F7ECC" w:rsidP="007F7ECC">
      <w:pPr>
        <w:pStyle w:val="Heading5"/>
      </w:pPr>
      <w:r>
        <w:t>Sensor</w:t>
      </w:r>
      <w:r w:rsidRPr="00056EB8">
        <w:t xml:space="preserve"> </w:t>
      </w:r>
      <w:r w:rsidRPr="00056EB8">
        <w:t>States and Transitions</w:t>
      </w:r>
      <w:r w:rsidRPr="00BD13CD">
        <w:rPr>
          <w:vanish/>
        </w:rPr>
        <w:t xml:space="preserve"> </w:t>
      </w:r>
    </w:p>
    <w:p w:rsidR="007F7ECC" w:rsidRDefault="007F7ECC" w:rsidP="007F7ECC">
      <w:r>
        <w:t>N/A</w:t>
      </w:r>
    </w:p>
    <w:p w:rsidR="007F7ECC" w:rsidRDefault="007F7ECC" w:rsidP="00800CDB"/>
    <w:p w:rsidR="0096276D" w:rsidRDefault="0096276D" w:rsidP="0096276D">
      <w:pPr>
        <w:pStyle w:val="Heading4"/>
        <w:jc w:val="left"/>
      </w:pPr>
      <w:r>
        <w:t>Shift</w:t>
      </w:r>
    </w:p>
    <w:p w:rsidR="0096276D" w:rsidRPr="00F579E7" w:rsidRDefault="0096276D" w:rsidP="0096276D"/>
    <w:p w:rsidR="0096276D" w:rsidRPr="00056EB8" w:rsidRDefault="0096276D" w:rsidP="0096276D">
      <w:r w:rsidRPr="00056EB8">
        <w:t>&lt;EachClass.Documentation&gt;</w:t>
      </w:r>
    </w:p>
    <w:p w:rsidR="0096276D" w:rsidRPr="00056EB8" w:rsidRDefault="0096276D" w:rsidP="0096276D">
      <w:pPr>
        <w:pStyle w:val="Heading5"/>
      </w:pPr>
      <w:r>
        <w:t>Shift</w:t>
      </w:r>
      <w:r w:rsidRPr="00056EB8">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96276D" w:rsidRPr="00056EB8" w:rsidTr="009531F6">
        <w:tc>
          <w:tcPr>
            <w:tcW w:w="2358" w:type="dxa"/>
          </w:tcPr>
          <w:p w:rsidR="0096276D" w:rsidRPr="00056EB8" w:rsidRDefault="0096276D" w:rsidP="009531F6">
            <w:r w:rsidRPr="00056EB8">
              <w:rPr>
                <w:b/>
              </w:rPr>
              <w:t>Name</w:t>
            </w:r>
          </w:p>
        </w:tc>
        <w:tc>
          <w:tcPr>
            <w:tcW w:w="1980" w:type="dxa"/>
          </w:tcPr>
          <w:p w:rsidR="0096276D" w:rsidRPr="00056EB8" w:rsidRDefault="0096276D" w:rsidP="009531F6">
            <w:r w:rsidRPr="00056EB8">
              <w:rPr>
                <w:b/>
              </w:rPr>
              <w:t>Type</w:t>
            </w:r>
          </w:p>
        </w:tc>
        <w:tc>
          <w:tcPr>
            <w:tcW w:w="4518" w:type="dxa"/>
          </w:tcPr>
          <w:p w:rsidR="0096276D" w:rsidRPr="00056EB8" w:rsidRDefault="0096276D" w:rsidP="009531F6">
            <w:r w:rsidRPr="00056EB8">
              <w:rPr>
                <w:b/>
              </w:rPr>
              <w:t>Description</w:t>
            </w:r>
          </w:p>
        </w:tc>
      </w:tr>
      <w:tr w:rsidR="0096276D" w:rsidRPr="00056EB8" w:rsidTr="009531F6">
        <w:tc>
          <w:tcPr>
            <w:tcW w:w="2358" w:type="dxa"/>
          </w:tcPr>
          <w:p w:rsidR="0096276D" w:rsidRPr="00056EB8" w:rsidRDefault="0096276D" w:rsidP="009531F6">
            <w:r>
              <w:t>start</w:t>
            </w:r>
          </w:p>
        </w:tc>
        <w:tc>
          <w:tcPr>
            <w:tcW w:w="1980" w:type="dxa"/>
          </w:tcPr>
          <w:p w:rsidR="0096276D" w:rsidRPr="00056EB8" w:rsidRDefault="0096276D" w:rsidP="009531F6">
            <w:r>
              <w:t>DateTime</w:t>
            </w:r>
          </w:p>
        </w:tc>
        <w:tc>
          <w:tcPr>
            <w:tcW w:w="4518" w:type="dxa"/>
          </w:tcPr>
          <w:p w:rsidR="0096276D" w:rsidRPr="00056EB8" w:rsidRDefault="0096276D" w:rsidP="009531F6"/>
        </w:tc>
      </w:tr>
      <w:tr w:rsidR="0096276D" w:rsidRPr="00056EB8" w:rsidTr="009531F6">
        <w:tc>
          <w:tcPr>
            <w:tcW w:w="2358" w:type="dxa"/>
          </w:tcPr>
          <w:p w:rsidR="0096276D" w:rsidRDefault="0096276D" w:rsidP="009531F6">
            <w:r>
              <w:t>end</w:t>
            </w:r>
          </w:p>
        </w:tc>
        <w:tc>
          <w:tcPr>
            <w:tcW w:w="1980" w:type="dxa"/>
          </w:tcPr>
          <w:p w:rsidR="0096276D" w:rsidRDefault="0096276D" w:rsidP="009531F6">
            <w:r>
              <w:t>DateTime</w:t>
            </w:r>
          </w:p>
        </w:tc>
        <w:tc>
          <w:tcPr>
            <w:tcW w:w="4518" w:type="dxa"/>
          </w:tcPr>
          <w:p w:rsidR="0096276D" w:rsidRPr="00056EB8" w:rsidRDefault="0096276D" w:rsidP="009531F6"/>
        </w:tc>
      </w:tr>
    </w:tbl>
    <w:p w:rsidR="0096276D" w:rsidRPr="00056EB8" w:rsidRDefault="0096276D" w:rsidP="0096276D"/>
    <w:p w:rsidR="0096276D" w:rsidRPr="00056EB8" w:rsidRDefault="0096276D" w:rsidP="0096276D">
      <w:pPr>
        <w:pStyle w:val="Heading5"/>
      </w:pPr>
      <w:r>
        <w:t>Shift</w:t>
      </w:r>
      <w:r w:rsidRPr="00056EB8">
        <w:t xml:space="preserve"> Operations</w:t>
      </w:r>
    </w:p>
    <w:p w:rsidR="0096276D" w:rsidRPr="00056EB8" w:rsidRDefault="0096276D" w:rsidP="0096276D">
      <w:r>
        <w:t>N/A</w:t>
      </w:r>
    </w:p>
    <w:p w:rsidR="0096276D" w:rsidRDefault="0096276D" w:rsidP="0096276D">
      <w:pPr>
        <w:pStyle w:val="Heading5"/>
      </w:pPr>
      <w:r>
        <w:t>Shift</w:t>
      </w:r>
      <w:r w:rsidRPr="00056EB8">
        <w:t xml:space="preserve"> Design Specification/Constraints </w:t>
      </w:r>
    </w:p>
    <w:p w:rsidR="0096276D" w:rsidRPr="000526FD" w:rsidRDefault="0096276D" w:rsidP="0096276D">
      <w:r>
        <w:t>N/A</w:t>
      </w:r>
    </w:p>
    <w:p w:rsidR="0096276D" w:rsidRPr="00056EB8" w:rsidRDefault="0096276D" w:rsidP="0096276D">
      <w:pPr>
        <w:pStyle w:val="Heading5"/>
      </w:pPr>
      <w:r>
        <w:t>Shift</w:t>
      </w:r>
      <w:r w:rsidRPr="00056EB8">
        <w:t xml:space="preserve"> States and Transitions</w:t>
      </w:r>
      <w:r w:rsidRPr="00BD13CD">
        <w:rPr>
          <w:vanish/>
        </w:rPr>
        <w:t xml:space="preserve"> </w:t>
      </w:r>
    </w:p>
    <w:p w:rsidR="0096276D" w:rsidRDefault="0096276D" w:rsidP="0096276D">
      <w:r>
        <w:t>N/A</w:t>
      </w:r>
    </w:p>
    <w:p w:rsidR="00554AAD" w:rsidRDefault="00554AAD" w:rsidP="00554AAD">
      <w:pPr>
        <w:pStyle w:val="Heading4"/>
        <w:jc w:val="left"/>
      </w:pPr>
      <w:r>
        <w:t>Site</w:t>
      </w:r>
    </w:p>
    <w:p w:rsidR="00554AAD" w:rsidRPr="00F579E7" w:rsidRDefault="00554AAD" w:rsidP="00554AAD"/>
    <w:p w:rsidR="00554AAD" w:rsidRPr="00056EB8" w:rsidRDefault="00554AAD" w:rsidP="00554AAD">
      <w:r w:rsidRPr="00056EB8">
        <w:t>&lt;EachClass.Documentation&gt;</w:t>
      </w:r>
    </w:p>
    <w:p w:rsidR="00554AAD" w:rsidRPr="00056EB8" w:rsidRDefault="00554AAD" w:rsidP="00554AAD">
      <w:pPr>
        <w:pStyle w:val="Heading5"/>
      </w:pPr>
      <w:r>
        <w:t>Site</w:t>
      </w:r>
      <w:r w:rsidRPr="00056EB8">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554AAD" w:rsidRPr="00056EB8" w:rsidTr="009531F6">
        <w:tc>
          <w:tcPr>
            <w:tcW w:w="2358" w:type="dxa"/>
          </w:tcPr>
          <w:p w:rsidR="00554AAD" w:rsidRPr="00056EB8" w:rsidRDefault="00554AAD" w:rsidP="009531F6">
            <w:r w:rsidRPr="00056EB8">
              <w:rPr>
                <w:b/>
              </w:rPr>
              <w:t>Name</w:t>
            </w:r>
          </w:p>
        </w:tc>
        <w:tc>
          <w:tcPr>
            <w:tcW w:w="1980" w:type="dxa"/>
          </w:tcPr>
          <w:p w:rsidR="00554AAD" w:rsidRPr="00056EB8" w:rsidRDefault="00554AAD" w:rsidP="009531F6">
            <w:r w:rsidRPr="00056EB8">
              <w:rPr>
                <w:b/>
              </w:rPr>
              <w:t>Type</w:t>
            </w:r>
          </w:p>
        </w:tc>
        <w:tc>
          <w:tcPr>
            <w:tcW w:w="4518" w:type="dxa"/>
          </w:tcPr>
          <w:p w:rsidR="00554AAD" w:rsidRPr="00056EB8" w:rsidRDefault="00554AAD" w:rsidP="009531F6">
            <w:r w:rsidRPr="00056EB8">
              <w:rPr>
                <w:b/>
              </w:rPr>
              <w:t>Description</w:t>
            </w:r>
          </w:p>
        </w:tc>
      </w:tr>
      <w:tr w:rsidR="00554AAD" w:rsidRPr="00056EB8" w:rsidTr="009531F6">
        <w:tc>
          <w:tcPr>
            <w:tcW w:w="2358" w:type="dxa"/>
          </w:tcPr>
          <w:p w:rsidR="00554AAD" w:rsidRPr="00056EB8" w:rsidRDefault="00554AAD" w:rsidP="009531F6">
            <w:pPr>
              <w:tabs>
                <w:tab w:val="center" w:pos="1071"/>
              </w:tabs>
            </w:pPr>
            <w:r>
              <w:t>name</w:t>
            </w:r>
          </w:p>
        </w:tc>
        <w:tc>
          <w:tcPr>
            <w:tcW w:w="1980" w:type="dxa"/>
          </w:tcPr>
          <w:p w:rsidR="00554AAD" w:rsidRPr="00056EB8" w:rsidRDefault="00554AAD" w:rsidP="009531F6">
            <w:r>
              <w:t>String</w:t>
            </w:r>
          </w:p>
        </w:tc>
        <w:tc>
          <w:tcPr>
            <w:tcW w:w="4518" w:type="dxa"/>
          </w:tcPr>
          <w:p w:rsidR="00554AAD" w:rsidRPr="00056EB8" w:rsidRDefault="00554AAD" w:rsidP="009531F6"/>
        </w:tc>
      </w:tr>
    </w:tbl>
    <w:p w:rsidR="00554AAD" w:rsidRPr="00056EB8" w:rsidRDefault="00554AAD" w:rsidP="00554AAD"/>
    <w:p w:rsidR="00554AAD" w:rsidRPr="00056EB8" w:rsidRDefault="00554AAD" w:rsidP="00554AAD">
      <w:pPr>
        <w:pStyle w:val="Heading5"/>
      </w:pPr>
      <w:r>
        <w:t>Site</w:t>
      </w:r>
      <w:r w:rsidRPr="00056EB8">
        <w:t xml:space="preserve"> Operations</w:t>
      </w:r>
    </w:p>
    <w:p w:rsidR="00554AAD" w:rsidRPr="00056EB8" w:rsidRDefault="00554AAD" w:rsidP="00554AAD">
      <w:r>
        <w:t>N/A</w:t>
      </w:r>
    </w:p>
    <w:p w:rsidR="00554AAD" w:rsidRDefault="00554AAD" w:rsidP="00554AAD">
      <w:pPr>
        <w:pStyle w:val="Heading5"/>
      </w:pPr>
      <w:r>
        <w:t>Site</w:t>
      </w:r>
      <w:r w:rsidRPr="00056EB8">
        <w:t xml:space="preserve"> Design Specification/Constraints </w:t>
      </w:r>
    </w:p>
    <w:p w:rsidR="00554AAD" w:rsidRPr="000526FD" w:rsidRDefault="00554AAD" w:rsidP="00554AAD">
      <w:r>
        <w:t>N/A</w:t>
      </w:r>
    </w:p>
    <w:p w:rsidR="00554AAD" w:rsidRPr="00056EB8" w:rsidRDefault="00554AAD" w:rsidP="00554AAD">
      <w:pPr>
        <w:pStyle w:val="Heading5"/>
      </w:pPr>
      <w:r>
        <w:lastRenderedPageBreak/>
        <w:t>Site</w:t>
      </w:r>
      <w:r w:rsidRPr="00056EB8">
        <w:t xml:space="preserve"> States and Transitions</w:t>
      </w:r>
      <w:r w:rsidRPr="00BD13CD">
        <w:rPr>
          <w:vanish/>
        </w:rPr>
        <w:t xml:space="preserve"> </w:t>
      </w:r>
    </w:p>
    <w:p w:rsidR="00554AAD" w:rsidRDefault="00554AAD" w:rsidP="00554AAD">
      <w:r>
        <w:t>N/A</w:t>
      </w:r>
    </w:p>
    <w:p w:rsidR="00753B43" w:rsidRDefault="00753B43" w:rsidP="00753B43">
      <w:pPr>
        <w:pStyle w:val="Heading4"/>
        <w:jc w:val="left"/>
      </w:pPr>
      <w:r>
        <w:t>Tag</w:t>
      </w:r>
    </w:p>
    <w:p w:rsidR="00753B43" w:rsidRPr="00F579E7" w:rsidRDefault="00753B43" w:rsidP="00753B43"/>
    <w:p w:rsidR="00753B43" w:rsidRPr="00056EB8" w:rsidRDefault="00753B43" w:rsidP="00753B43">
      <w:r w:rsidRPr="00056EB8">
        <w:t>&lt;EachClass.Documentation&gt;</w:t>
      </w:r>
    </w:p>
    <w:p w:rsidR="00753B43" w:rsidRPr="00056EB8" w:rsidRDefault="00753B43" w:rsidP="00753B43">
      <w:pPr>
        <w:pStyle w:val="Heading5"/>
      </w:pPr>
      <w:r>
        <w:t>Tag</w:t>
      </w:r>
      <w:r w:rsidRPr="00056EB8">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753B43" w:rsidRPr="00056EB8" w:rsidTr="009531F6">
        <w:tc>
          <w:tcPr>
            <w:tcW w:w="2358" w:type="dxa"/>
          </w:tcPr>
          <w:p w:rsidR="00753B43" w:rsidRPr="00056EB8" w:rsidRDefault="00753B43" w:rsidP="009531F6">
            <w:r w:rsidRPr="00056EB8">
              <w:rPr>
                <w:b/>
              </w:rPr>
              <w:t>Name</w:t>
            </w:r>
          </w:p>
        </w:tc>
        <w:tc>
          <w:tcPr>
            <w:tcW w:w="1980" w:type="dxa"/>
          </w:tcPr>
          <w:p w:rsidR="00753B43" w:rsidRPr="00056EB8" w:rsidRDefault="00753B43" w:rsidP="009531F6">
            <w:r w:rsidRPr="00056EB8">
              <w:rPr>
                <w:b/>
              </w:rPr>
              <w:t>Type</w:t>
            </w:r>
          </w:p>
        </w:tc>
        <w:tc>
          <w:tcPr>
            <w:tcW w:w="4518" w:type="dxa"/>
          </w:tcPr>
          <w:p w:rsidR="00753B43" w:rsidRPr="00056EB8" w:rsidRDefault="00753B43" w:rsidP="009531F6">
            <w:r w:rsidRPr="00056EB8">
              <w:rPr>
                <w:b/>
              </w:rPr>
              <w:t>Description</w:t>
            </w:r>
          </w:p>
        </w:tc>
      </w:tr>
      <w:tr w:rsidR="00753B43" w:rsidRPr="00056EB8" w:rsidTr="009531F6">
        <w:tc>
          <w:tcPr>
            <w:tcW w:w="2358" w:type="dxa"/>
          </w:tcPr>
          <w:p w:rsidR="00753B43" w:rsidRPr="00056EB8" w:rsidRDefault="00753B43" w:rsidP="009531F6">
            <w:pPr>
              <w:tabs>
                <w:tab w:val="center" w:pos="1071"/>
              </w:tabs>
            </w:pPr>
            <w:r>
              <w:t>id</w:t>
            </w:r>
          </w:p>
        </w:tc>
        <w:tc>
          <w:tcPr>
            <w:tcW w:w="1980" w:type="dxa"/>
          </w:tcPr>
          <w:p w:rsidR="00753B43" w:rsidRPr="00056EB8" w:rsidRDefault="00753B43" w:rsidP="009531F6">
            <w:r>
              <w:t>String</w:t>
            </w:r>
          </w:p>
        </w:tc>
        <w:tc>
          <w:tcPr>
            <w:tcW w:w="4518" w:type="dxa"/>
          </w:tcPr>
          <w:p w:rsidR="00753B43" w:rsidRPr="00056EB8" w:rsidRDefault="00753B43" w:rsidP="009531F6"/>
        </w:tc>
      </w:tr>
    </w:tbl>
    <w:p w:rsidR="00753B43" w:rsidRPr="00056EB8" w:rsidRDefault="00753B43" w:rsidP="00753B43"/>
    <w:p w:rsidR="00753B43" w:rsidRPr="00056EB8" w:rsidRDefault="00753B43" w:rsidP="00753B43">
      <w:pPr>
        <w:pStyle w:val="Heading5"/>
      </w:pPr>
      <w:r>
        <w:t>Tag</w:t>
      </w:r>
      <w:r w:rsidRPr="00056EB8">
        <w:t xml:space="preserve"> Operations</w:t>
      </w:r>
    </w:p>
    <w:p w:rsidR="00753B43" w:rsidRPr="00056EB8" w:rsidRDefault="00753B43" w:rsidP="00753B43">
      <w:r>
        <w:t>N/A</w:t>
      </w:r>
    </w:p>
    <w:p w:rsidR="00753B43" w:rsidRDefault="00753B43" w:rsidP="00753B43">
      <w:pPr>
        <w:pStyle w:val="Heading5"/>
      </w:pPr>
      <w:r>
        <w:t>Tag</w:t>
      </w:r>
      <w:r w:rsidRPr="00056EB8">
        <w:t xml:space="preserve"> Design Specification/Constraints </w:t>
      </w:r>
    </w:p>
    <w:p w:rsidR="00753B43" w:rsidRPr="000526FD" w:rsidRDefault="00753B43" w:rsidP="00753B43">
      <w:r>
        <w:t>N/A</w:t>
      </w:r>
    </w:p>
    <w:p w:rsidR="00753B43" w:rsidRPr="00056EB8" w:rsidRDefault="00753B43" w:rsidP="00753B43">
      <w:pPr>
        <w:pStyle w:val="Heading5"/>
      </w:pPr>
      <w:r>
        <w:t>Tag</w:t>
      </w:r>
      <w:r w:rsidRPr="00056EB8">
        <w:t xml:space="preserve"> States and Transitions</w:t>
      </w:r>
      <w:r w:rsidRPr="00BD13CD">
        <w:rPr>
          <w:vanish/>
        </w:rPr>
        <w:t xml:space="preserve"> </w:t>
      </w:r>
    </w:p>
    <w:p w:rsidR="00753B43" w:rsidRDefault="00753B43" w:rsidP="00753B43">
      <w:r>
        <w:t>N/A</w:t>
      </w:r>
    </w:p>
    <w:p w:rsidR="00753B43" w:rsidRDefault="00753B43" w:rsidP="00753B43">
      <w:pPr>
        <w:pStyle w:val="Heading4"/>
        <w:jc w:val="left"/>
      </w:pPr>
      <w:r>
        <w:t>TrackingPanel</w:t>
      </w:r>
    </w:p>
    <w:p w:rsidR="00753B43" w:rsidRPr="00F579E7" w:rsidRDefault="00753B43" w:rsidP="00753B43"/>
    <w:p w:rsidR="00753B43" w:rsidRPr="00056EB8" w:rsidRDefault="00753B43" w:rsidP="00753B43">
      <w:r w:rsidRPr="00056EB8">
        <w:t>&lt;EachClass.Documentation&gt;</w:t>
      </w:r>
    </w:p>
    <w:p w:rsidR="00753B43" w:rsidRPr="00056EB8" w:rsidRDefault="00753B43" w:rsidP="00753B43">
      <w:pPr>
        <w:pStyle w:val="Heading5"/>
      </w:pPr>
      <w:r>
        <w:t>TrackingPanel</w:t>
      </w:r>
      <w:r w:rsidRPr="00056EB8">
        <w:t xml:space="preserve"> </w:t>
      </w:r>
      <w:r w:rsidRPr="00056EB8">
        <w:t>Attributes</w:t>
      </w:r>
    </w:p>
    <w:p w:rsidR="00753B43" w:rsidRPr="00056EB8" w:rsidRDefault="00753B43" w:rsidP="00753B43">
      <w:r>
        <w:t>N/A</w:t>
      </w:r>
    </w:p>
    <w:p w:rsidR="00753B43" w:rsidRPr="00056EB8" w:rsidRDefault="00753B43" w:rsidP="00753B43">
      <w:pPr>
        <w:pStyle w:val="Heading5"/>
      </w:pPr>
      <w:r>
        <w:t>TrackingPanel</w:t>
      </w:r>
      <w:r w:rsidRPr="00056EB8">
        <w:t xml:space="preserve"> </w:t>
      </w:r>
      <w:r w:rsidRPr="00056EB8">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753B43" w:rsidRPr="00056EB8" w:rsidTr="009531F6">
        <w:tc>
          <w:tcPr>
            <w:tcW w:w="2679" w:type="dxa"/>
          </w:tcPr>
          <w:p w:rsidR="00753B43" w:rsidRPr="00056EB8" w:rsidRDefault="00753B43" w:rsidP="009531F6">
            <w:r w:rsidRPr="00056EB8">
              <w:rPr>
                <w:b/>
              </w:rPr>
              <w:t>Name</w:t>
            </w:r>
          </w:p>
        </w:tc>
        <w:tc>
          <w:tcPr>
            <w:tcW w:w="6159" w:type="dxa"/>
          </w:tcPr>
          <w:p w:rsidR="00753B43" w:rsidRPr="00056EB8" w:rsidRDefault="00753B43" w:rsidP="009531F6">
            <w:r w:rsidRPr="00056EB8">
              <w:rPr>
                <w:b/>
              </w:rPr>
              <w:t>Description</w:t>
            </w:r>
          </w:p>
        </w:tc>
      </w:tr>
      <w:tr w:rsidR="00753B43" w:rsidRPr="00056EB8" w:rsidTr="009531F6">
        <w:tc>
          <w:tcPr>
            <w:tcW w:w="2679" w:type="dxa"/>
          </w:tcPr>
          <w:p w:rsidR="00753B43" w:rsidRPr="00056EB8" w:rsidRDefault="00753B43" w:rsidP="00753B43">
            <w:pPr>
              <w:widowControl/>
              <w:autoSpaceDE w:val="0"/>
              <w:autoSpaceDN w:val="0"/>
              <w:adjustRightInd w:val="0"/>
              <w:spacing w:line="288" w:lineRule="auto"/>
            </w:pPr>
            <w:r>
              <w:rPr>
                <w:rFonts w:ascii="Calibri" w:hAnsi="Calibri" w:cs="Calibri"/>
                <w:color w:val="000000"/>
                <w:lang w:val="en-CA" w:eastAsia="en-CA"/>
              </w:rPr>
              <w:t>drawPath(points : Point[])</w:t>
            </w:r>
          </w:p>
        </w:tc>
        <w:tc>
          <w:tcPr>
            <w:tcW w:w="6159" w:type="dxa"/>
          </w:tcPr>
          <w:p w:rsidR="00753B43" w:rsidRPr="00056EB8" w:rsidRDefault="00753B43" w:rsidP="009531F6"/>
        </w:tc>
      </w:tr>
      <w:tr w:rsidR="00753B43" w:rsidRPr="00056EB8" w:rsidTr="009531F6">
        <w:tc>
          <w:tcPr>
            <w:tcW w:w="2679" w:type="dxa"/>
          </w:tcPr>
          <w:p w:rsidR="00753B43" w:rsidRDefault="00753B43" w:rsidP="00753B43">
            <w:r>
              <w:rPr>
                <w:rFonts w:ascii="Calibri" w:hAnsi="Calibri" w:cs="Calibri"/>
                <w:color w:val="000000"/>
                <w:lang w:val="en-CA" w:eastAsia="en-CA"/>
              </w:rPr>
              <w:t xml:space="preserve">selectMember() </w:t>
            </w:r>
          </w:p>
        </w:tc>
        <w:tc>
          <w:tcPr>
            <w:tcW w:w="6159" w:type="dxa"/>
          </w:tcPr>
          <w:p w:rsidR="00753B43" w:rsidRPr="00056EB8" w:rsidRDefault="00753B43" w:rsidP="009531F6"/>
        </w:tc>
      </w:tr>
    </w:tbl>
    <w:p w:rsidR="00753B43" w:rsidRPr="00056EB8" w:rsidRDefault="00753B43" w:rsidP="00753B43"/>
    <w:p w:rsidR="00753B43" w:rsidRDefault="00753B43" w:rsidP="00753B43">
      <w:pPr>
        <w:pStyle w:val="Heading5"/>
      </w:pPr>
      <w:r>
        <w:t>TrackingPanel</w:t>
      </w:r>
      <w:r w:rsidRPr="00056EB8">
        <w:t xml:space="preserve"> </w:t>
      </w:r>
      <w:r w:rsidRPr="00056EB8">
        <w:t xml:space="preserve">Design Specification/Constraints </w:t>
      </w:r>
    </w:p>
    <w:p w:rsidR="00753B43" w:rsidRPr="000526FD" w:rsidRDefault="00753B43" w:rsidP="00753B43">
      <w:r>
        <w:t>N/A</w:t>
      </w:r>
    </w:p>
    <w:p w:rsidR="00753B43" w:rsidRPr="00056EB8" w:rsidRDefault="00753B43" w:rsidP="00753B43">
      <w:pPr>
        <w:pStyle w:val="Heading5"/>
      </w:pPr>
      <w:r>
        <w:t>TrackingPanel</w:t>
      </w:r>
      <w:r w:rsidRPr="00056EB8">
        <w:t xml:space="preserve"> </w:t>
      </w:r>
      <w:r w:rsidRPr="00056EB8">
        <w:t>States and Transitions</w:t>
      </w:r>
      <w:r w:rsidRPr="00BD13CD">
        <w:rPr>
          <w:vanish/>
        </w:rPr>
        <w:t xml:space="preserve"> </w:t>
      </w:r>
    </w:p>
    <w:p w:rsidR="00753B43" w:rsidRDefault="00753B43" w:rsidP="00753B43">
      <w:r>
        <w:t>N/A</w:t>
      </w:r>
    </w:p>
    <w:p w:rsidR="00800CDB" w:rsidRDefault="00800CDB" w:rsidP="005B5549"/>
    <w:p w:rsidR="0032085A" w:rsidRDefault="007F2090" w:rsidP="007F2090">
      <w:pPr>
        <w:widowControl/>
        <w:spacing w:line="240" w:lineRule="auto"/>
      </w:pPr>
      <w:r>
        <w:br w:type="page"/>
      </w:r>
    </w:p>
    <w:p w:rsidR="0032085A" w:rsidRPr="00056EB8" w:rsidRDefault="00B91653" w:rsidP="0032085A">
      <w:pPr>
        <w:pStyle w:val="Heading3"/>
        <w:jc w:val="left"/>
      </w:pPr>
      <w:bookmarkStart w:id="149" w:name="_Toc404262495"/>
      <w:r>
        <w:lastRenderedPageBreak/>
        <w:t>Messaging</w:t>
      </w:r>
      <w:r w:rsidR="0032085A">
        <w:t xml:space="preserve"> Module Class Diagram</w:t>
      </w:r>
      <w:bookmarkEnd w:id="149"/>
    </w:p>
    <w:p w:rsidR="007C3EEB" w:rsidRDefault="008437BD" w:rsidP="007C3EEB">
      <w:pPr>
        <w:keepNext/>
      </w:pPr>
      <w:r>
        <w:object w:dxaOrig="15913" w:dyaOrig="5173">
          <v:shape id="_x0000_i1027" type="#_x0000_t75" style="width:468pt;height:152.25pt" o:ole="">
            <v:imagedata r:id="rId20" o:title=""/>
          </v:shape>
          <o:OLEObject Type="Embed" ProgID="Visio.Drawing.15" ShapeID="_x0000_i1027" DrawAspect="Content" ObjectID="_1478006128" r:id="rId21"/>
        </w:object>
      </w:r>
    </w:p>
    <w:p w:rsidR="0032085A" w:rsidRPr="00056EB8" w:rsidRDefault="007C3EEB" w:rsidP="007C3EEB">
      <w:pPr>
        <w:pStyle w:val="Caption"/>
        <w:jc w:val="center"/>
        <w:rPr>
          <w:lang w:val="es-ES"/>
        </w:rPr>
      </w:pPr>
      <w:r>
        <w:t xml:space="preserve">Figure </w:t>
      </w:r>
      <w:r>
        <w:fldChar w:fldCharType="begin"/>
      </w:r>
      <w:r>
        <w:instrText xml:space="preserve"> SEQ Figure \* ARABIC </w:instrText>
      </w:r>
      <w:r>
        <w:fldChar w:fldCharType="separate"/>
      </w:r>
      <w:r w:rsidR="00A75CFB">
        <w:rPr>
          <w:noProof/>
        </w:rPr>
        <w:t>4</w:t>
      </w:r>
      <w:r>
        <w:fldChar w:fldCharType="end"/>
      </w:r>
      <w:r>
        <w:t>: Messaging module class diagram</w:t>
      </w:r>
    </w:p>
    <w:p w:rsidR="00BE6E7C" w:rsidRDefault="00BE6E7C" w:rsidP="00BE6E7C">
      <w:pPr>
        <w:pStyle w:val="Heading4"/>
        <w:jc w:val="left"/>
      </w:pPr>
      <w:r>
        <w:t>MessagingController</w:t>
      </w:r>
    </w:p>
    <w:p w:rsidR="00BE6E7C" w:rsidRPr="005826CA" w:rsidRDefault="00BE6E7C" w:rsidP="00BE6E7C"/>
    <w:p w:rsidR="00BE6E7C" w:rsidRPr="00056EB8" w:rsidRDefault="00BE6E7C" w:rsidP="00BE6E7C">
      <w:r w:rsidRPr="00056EB8">
        <w:t>&lt;EachClass.Documentation&gt;</w:t>
      </w:r>
    </w:p>
    <w:p w:rsidR="00BE6E7C" w:rsidRPr="00056EB8" w:rsidRDefault="00BE6E7C" w:rsidP="00BE6E7C">
      <w:pPr>
        <w:pStyle w:val="Heading5"/>
      </w:pPr>
      <w:r>
        <w:t>MessagingController</w:t>
      </w:r>
      <w:r w:rsidRPr="00056EB8">
        <w:t xml:space="preserve"> Attributes</w:t>
      </w:r>
    </w:p>
    <w:p w:rsidR="00BE6E7C" w:rsidRPr="00056EB8" w:rsidRDefault="00990A6F" w:rsidP="00BE6E7C">
      <w:r>
        <w:t>N/A</w:t>
      </w:r>
    </w:p>
    <w:p w:rsidR="00BE6E7C" w:rsidRPr="00056EB8" w:rsidRDefault="00BE6E7C" w:rsidP="00BE6E7C">
      <w:pPr>
        <w:pStyle w:val="Heading5"/>
      </w:pPr>
      <w:r>
        <w:t>MessagingController</w:t>
      </w:r>
      <w:r w:rsidRPr="00056EB8">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246"/>
        <w:gridCol w:w="5592"/>
      </w:tblGrid>
      <w:tr w:rsidR="00BE6E7C" w:rsidRPr="00056EB8" w:rsidTr="00E61842">
        <w:tc>
          <w:tcPr>
            <w:tcW w:w="3246" w:type="dxa"/>
          </w:tcPr>
          <w:p w:rsidR="00BE6E7C" w:rsidRPr="00056EB8" w:rsidRDefault="00BE6E7C" w:rsidP="009531F6">
            <w:r w:rsidRPr="00056EB8">
              <w:rPr>
                <w:b/>
              </w:rPr>
              <w:t>Name</w:t>
            </w:r>
          </w:p>
        </w:tc>
        <w:tc>
          <w:tcPr>
            <w:tcW w:w="5592" w:type="dxa"/>
          </w:tcPr>
          <w:p w:rsidR="00BE6E7C" w:rsidRPr="00056EB8" w:rsidRDefault="00BE6E7C" w:rsidP="009531F6">
            <w:r w:rsidRPr="00056EB8">
              <w:rPr>
                <w:b/>
              </w:rPr>
              <w:t>Description</w:t>
            </w:r>
          </w:p>
        </w:tc>
      </w:tr>
      <w:tr w:rsidR="00BE6E7C" w:rsidRPr="00056EB8" w:rsidTr="00E61842">
        <w:tc>
          <w:tcPr>
            <w:tcW w:w="3246" w:type="dxa"/>
          </w:tcPr>
          <w:p w:rsidR="00BE6E7C" w:rsidRPr="00056EB8" w:rsidRDefault="00E61842" w:rsidP="00E61842">
            <w:pPr>
              <w:widowControl/>
              <w:autoSpaceDE w:val="0"/>
              <w:autoSpaceDN w:val="0"/>
              <w:adjustRightInd w:val="0"/>
              <w:spacing w:line="288" w:lineRule="auto"/>
            </w:pPr>
            <w:r>
              <w:rPr>
                <w:rFonts w:ascii="Calibri" w:hAnsi="Calibri" w:cs="Calibri"/>
                <w:color w:val="000000"/>
                <w:lang w:val="en-CA" w:eastAsia="en-CA"/>
              </w:rPr>
              <w:t>getAlertDialog()</w:t>
            </w:r>
          </w:p>
        </w:tc>
        <w:tc>
          <w:tcPr>
            <w:tcW w:w="5592" w:type="dxa"/>
          </w:tcPr>
          <w:p w:rsidR="00BE6E7C" w:rsidRPr="00056EB8" w:rsidRDefault="00BE6E7C" w:rsidP="009531F6"/>
        </w:tc>
      </w:tr>
      <w:tr w:rsidR="00E61842" w:rsidRPr="00056EB8" w:rsidTr="00E61842">
        <w:tc>
          <w:tcPr>
            <w:tcW w:w="3246" w:type="dxa"/>
          </w:tcPr>
          <w:p w:rsidR="00E61842" w:rsidRDefault="00E61842" w:rsidP="00E61842">
            <w:pPr>
              <w:widowControl/>
              <w:autoSpaceDE w:val="0"/>
              <w:autoSpaceDN w:val="0"/>
              <w:adjustRightInd w:val="0"/>
              <w:spacing w:line="288" w:lineRule="auto"/>
              <w:rPr>
                <w:rFonts w:ascii="Calibri" w:hAnsi="Calibri" w:cs="Calibri"/>
                <w:color w:val="000000"/>
                <w:lang w:val="en-CA" w:eastAsia="en-CA"/>
              </w:rPr>
            </w:pPr>
            <w:r>
              <w:rPr>
                <w:rFonts w:ascii="Calibri" w:hAnsi="Calibri" w:cs="Calibri"/>
                <w:color w:val="000000"/>
                <w:lang w:val="en-CA" w:eastAsia="en-CA"/>
              </w:rPr>
              <w:t>getBroadcastDialog()</w:t>
            </w:r>
          </w:p>
        </w:tc>
        <w:tc>
          <w:tcPr>
            <w:tcW w:w="5592" w:type="dxa"/>
          </w:tcPr>
          <w:p w:rsidR="00E61842" w:rsidRPr="00056EB8" w:rsidRDefault="00E61842" w:rsidP="009531F6"/>
        </w:tc>
      </w:tr>
      <w:tr w:rsidR="00E61842" w:rsidRPr="00056EB8" w:rsidTr="00E61842">
        <w:tc>
          <w:tcPr>
            <w:tcW w:w="3246" w:type="dxa"/>
          </w:tcPr>
          <w:p w:rsidR="00E61842" w:rsidRDefault="00E61842" w:rsidP="00E61842">
            <w:pPr>
              <w:widowControl/>
              <w:autoSpaceDE w:val="0"/>
              <w:autoSpaceDN w:val="0"/>
              <w:adjustRightInd w:val="0"/>
              <w:spacing w:line="288" w:lineRule="auto"/>
              <w:rPr>
                <w:rFonts w:ascii="Calibri" w:hAnsi="Calibri" w:cs="Calibri"/>
                <w:color w:val="000000"/>
                <w:lang w:val="en-CA" w:eastAsia="en-CA"/>
              </w:rPr>
            </w:pPr>
            <w:r>
              <w:rPr>
                <w:rFonts w:ascii="Calibri" w:hAnsi="Calibri" w:cs="Calibri"/>
                <w:color w:val="000000"/>
                <w:lang w:val="en-CA" w:eastAsia="en-CA"/>
              </w:rPr>
              <w:t>broad</w:t>
            </w:r>
            <w:r>
              <w:rPr>
                <w:rFonts w:ascii="Calibri" w:hAnsi="Calibri" w:cs="Calibri"/>
                <w:color w:val="000000"/>
                <w:lang w:val="en-CA" w:eastAsia="en-CA"/>
              </w:rPr>
              <w:t xml:space="preserve">castMessage(content : String) </w:t>
            </w:r>
          </w:p>
        </w:tc>
        <w:tc>
          <w:tcPr>
            <w:tcW w:w="5592" w:type="dxa"/>
          </w:tcPr>
          <w:p w:rsidR="00E61842" w:rsidRPr="00056EB8" w:rsidRDefault="00E61842" w:rsidP="009531F6"/>
        </w:tc>
      </w:tr>
      <w:tr w:rsidR="00E61842" w:rsidRPr="00056EB8" w:rsidTr="00E61842">
        <w:tc>
          <w:tcPr>
            <w:tcW w:w="3246" w:type="dxa"/>
          </w:tcPr>
          <w:p w:rsidR="00E61842" w:rsidRDefault="00E61842" w:rsidP="00E61842">
            <w:pPr>
              <w:widowControl/>
              <w:autoSpaceDE w:val="0"/>
              <w:autoSpaceDN w:val="0"/>
              <w:adjustRightInd w:val="0"/>
              <w:spacing w:line="288" w:lineRule="auto"/>
              <w:rPr>
                <w:rFonts w:ascii="Calibri" w:hAnsi="Calibri" w:cs="Calibri"/>
                <w:color w:val="000000"/>
                <w:lang w:val="en-CA" w:eastAsia="en-CA"/>
              </w:rPr>
            </w:pPr>
            <w:r>
              <w:rPr>
                <w:rFonts w:ascii="Calibri" w:hAnsi="Calibri" w:cs="Calibri"/>
                <w:color w:val="000000"/>
                <w:lang w:val="en-CA" w:eastAsia="en-CA"/>
              </w:rPr>
              <w:t>createAlert(content : St</w:t>
            </w:r>
            <w:r>
              <w:rPr>
                <w:rFonts w:ascii="Calibri" w:hAnsi="Calibri" w:cs="Calibri"/>
                <w:color w:val="000000"/>
                <w:lang w:val="en-CA" w:eastAsia="en-CA"/>
              </w:rPr>
              <w:t>ring)</w:t>
            </w:r>
          </w:p>
        </w:tc>
        <w:tc>
          <w:tcPr>
            <w:tcW w:w="5592" w:type="dxa"/>
          </w:tcPr>
          <w:p w:rsidR="00E61842" w:rsidRPr="00056EB8" w:rsidRDefault="00E61842" w:rsidP="009531F6"/>
        </w:tc>
      </w:tr>
    </w:tbl>
    <w:p w:rsidR="00BE6E7C" w:rsidRPr="00056EB8" w:rsidRDefault="00BE6E7C" w:rsidP="00BE6E7C"/>
    <w:p w:rsidR="00BE6E7C" w:rsidRPr="00056EB8" w:rsidRDefault="00BE6E7C" w:rsidP="00BE6E7C">
      <w:pPr>
        <w:pStyle w:val="Heading5"/>
      </w:pPr>
      <w:r>
        <w:t>MessagingController</w:t>
      </w:r>
      <w:r w:rsidRPr="00056EB8">
        <w:t xml:space="preserve"> Design Specification/Constraints </w:t>
      </w:r>
    </w:p>
    <w:p w:rsidR="00BE6E7C" w:rsidRPr="00056EB8" w:rsidRDefault="00BE6E7C" w:rsidP="00BE6E7C">
      <w:r>
        <w:t>N/A</w:t>
      </w:r>
    </w:p>
    <w:p w:rsidR="00BE6E7C" w:rsidRPr="00056EB8" w:rsidRDefault="00BE6E7C" w:rsidP="00BE6E7C">
      <w:pPr>
        <w:pStyle w:val="Heading5"/>
      </w:pPr>
      <w:r>
        <w:t>MessagingController</w:t>
      </w:r>
      <w:r w:rsidRPr="00056EB8">
        <w:t xml:space="preserve"> States and Transitions</w:t>
      </w:r>
      <w:r w:rsidRPr="00056EB8">
        <w:rPr>
          <w:vanish/>
        </w:rPr>
        <w:t xml:space="preserve"> </w:t>
      </w:r>
    </w:p>
    <w:p w:rsidR="00BE6E7C" w:rsidRDefault="00BE6E7C" w:rsidP="00BE6E7C">
      <w:r>
        <w:t>N/A</w:t>
      </w:r>
    </w:p>
    <w:p w:rsidR="00BE6E7C" w:rsidRDefault="00BE6E7C" w:rsidP="00BE6E7C">
      <w:pPr>
        <w:pStyle w:val="Heading4"/>
        <w:jc w:val="left"/>
      </w:pPr>
      <w:r>
        <w:t>CustomAlert</w:t>
      </w:r>
    </w:p>
    <w:p w:rsidR="00BE6E7C" w:rsidRPr="005826CA" w:rsidRDefault="00BE6E7C" w:rsidP="00BE6E7C"/>
    <w:p w:rsidR="00BE6E7C" w:rsidRPr="00056EB8" w:rsidRDefault="00BE6E7C" w:rsidP="00BE6E7C">
      <w:r w:rsidRPr="00056EB8">
        <w:t>&lt;EachClass.Documentation&gt;</w:t>
      </w:r>
    </w:p>
    <w:p w:rsidR="00BE6E7C" w:rsidRPr="00056EB8" w:rsidRDefault="00BE6E7C" w:rsidP="00BE6E7C">
      <w:pPr>
        <w:pStyle w:val="Heading5"/>
      </w:pPr>
      <w:r>
        <w:t>CustomAlert</w:t>
      </w:r>
      <w:r w:rsidRPr="00056EB8">
        <w:t xml:space="preserve"> </w:t>
      </w:r>
      <w:r w:rsidRPr="00056EB8">
        <w:t>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BE6E7C" w:rsidRPr="00056EB8" w:rsidTr="009531F6">
        <w:tc>
          <w:tcPr>
            <w:tcW w:w="2358" w:type="dxa"/>
          </w:tcPr>
          <w:p w:rsidR="00BE6E7C" w:rsidRPr="00056EB8" w:rsidRDefault="00BE6E7C" w:rsidP="009531F6">
            <w:r w:rsidRPr="00056EB8">
              <w:rPr>
                <w:b/>
              </w:rPr>
              <w:t>Name</w:t>
            </w:r>
          </w:p>
        </w:tc>
        <w:tc>
          <w:tcPr>
            <w:tcW w:w="1980" w:type="dxa"/>
          </w:tcPr>
          <w:p w:rsidR="00BE6E7C" w:rsidRPr="00056EB8" w:rsidRDefault="00BE6E7C" w:rsidP="009531F6">
            <w:r w:rsidRPr="00056EB8">
              <w:rPr>
                <w:b/>
              </w:rPr>
              <w:t>Type</w:t>
            </w:r>
          </w:p>
        </w:tc>
        <w:tc>
          <w:tcPr>
            <w:tcW w:w="4518" w:type="dxa"/>
          </w:tcPr>
          <w:p w:rsidR="00BE6E7C" w:rsidRPr="00056EB8" w:rsidRDefault="00BE6E7C" w:rsidP="009531F6">
            <w:r w:rsidRPr="00056EB8">
              <w:rPr>
                <w:b/>
              </w:rPr>
              <w:t>Description</w:t>
            </w:r>
          </w:p>
        </w:tc>
      </w:tr>
      <w:tr w:rsidR="00BE6E7C" w:rsidRPr="00056EB8" w:rsidTr="009531F6">
        <w:tc>
          <w:tcPr>
            <w:tcW w:w="2358" w:type="dxa"/>
          </w:tcPr>
          <w:p w:rsidR="00BE6E7C" w:rsidRPr="00056EB8" w:rsidRDefault="00B21014" w:rsidP="009531F6">
            <w:r>
              <w:t>content</w:t>
            </w:r>
          </w:p>
        </w:tc>
        <w:tc>
          <w:tcPr>
            <w:tcW w:w="1980" w:type="dxa"/>
          </w:tcPr>
          <w:p w:rsidR="00BE6E7C" w:rsidRPr="00056EB8" w:rsidRDefault="00B21014" w:rsidP="009531F6">
            <w:r>
              <w:t>String</w:t>
            </w:r>
          </w:p>
        </w:tc>
        <w:tc>
          <w:tcPr>
            <w:tcW w:w="4518" w:type="dxa"/>
          </w:tcPr>
          <w:p w:rsidR="00BE6E7C" w:rsidRPr="00056EB8" w:rsidRDefault="00BE6E7C" w:rsidP="009531F6"/>
        </w:tc>
      </w:tr>
    </w:tbl>
    <w:p w:rsidR="00BE6E7C" w:rsidRPr="00056EB8" w:rsidRDefault="00BE6E7C" w:rsidP="00BE6E7C"/>
    <w:p w:rsidR="00BE6E7C" w:rsidRDefault="00BE6E7C" w:rsidP="00BE6E7C">
      <w:pPr>
        <w:pStyle w:val="Heading5"/>
      </w:pPr>
      <w:r>
        <w:t>CustomAlert</w:t>
      </w:r>
      <w:r w:rsidRPr="00056EB8">
        <w:t xml:space="preserve"> </w:t>
      </w:r>
      <w:r w:rsidRPr="00056EB8">
        <w:t>Operations</w:t>
      </w:r>
    </w:p>
    <w:p w:rsidR="00B21014" w:rsidRPr="00B21014" w:rsidRDefault="00B21014" w:rsidP="00B21014">
      <w:r>
        <w:t>N/A</w:t>
      </w:r>
    </w:p>
    <w:p w:rsidR="00BE6E7C" w:rsidRPr="00056EB8" w:rsidRDefault="00BE6E7C" w:rsidP="00BE6E7C">
      <w:pPr>
        <w:pStyle w:val="Heading5"/>
      </w:pPr>
      <w:r>
        <w:lastRenderedPageBreak/>
        <w:t>CustomAlert</w:t>
      </w:r>
      <w:r w:rsidRPr="00056EB8">
        <w:t xml:space="preserve"> </w:t>
      </w:r>
      <w:r w:rsidRPr="00056EB8">
        <w:t xml:space="preserve">Design Specification/Constraints </w:t>
      </w:r>
    </w:p>
    <w:p w:rsidR="00BE6E7C" w:rsidRPr="00056EB8" w:rsidRDefault="00BE6E7C" w:rsidP="00BE6E7C">
      <w:r>
        <w:t>N/A</w:t>
      </w:r>
    </w:p>
    <w:p w:rsidR="00BE6E7C" w:rsidRPr="00056EB8" w:rsidRDefault="00BE6E7C" w:rsidP="00BE6E7C">
      <w:pPr>
        <w:pStyle w:val="Heading5"/>
      </w:pPr>
      <w:r>
        <w:t>CustomAlert</w:t>
      </w:r>
      <w:r w:rsidRPr="00056EB8">
        <w:t xml:space="preserve"> </w:t>
      </w:r>
      <w:r w:rsidRPr="00056EB8">
        <w:t>States and Transitions</w:t>
      </w:r>
      <w:r w:rsidRPr="00056EB8">
        <w:rPr>
          <w:vanish/>
        </w:rPr>
        <w:t xml:space="preserve"> </w:t>
      </w:r>
    </w:p>
    <w:p w:rsidR="00BE6E7C" w:rsidRDefault="00BE6E7C" w:rsidP="00BE6E7C">
      <w:r>
        <w:t>N/A</w:t>
      </w:r>
    </w:p>
    <w:p w:rsidR="00BE6E7C" w:rsidRDefault="00BE6E7C" w:rsidP="00BE6E7C">
      <w:pPr>
        <w:pStyle w:val="Heading4"/>
        <w:jc w:val="left"/>
      </w:pPr>
      <w:r>
        <w:t>EDBroadcast</w:t>
      </w:r>
    </w:p>
    <w:p w:rsidR="00BE6E7C" w:rsidRPr="005826CA" w:rsidRDefault="00BE6E7C" w:rsidP="00BE6E7C"/>
    <w:p w:rsidR="00BE6E7C" w:rsidRPr="00056EB8" w:rsidRDefault="00BE6E7C" w:rsidP="00BE6E7C">
      <w:r w:rsidRPr="00056EB8">
        <w:t>&lt;EachClass.Documentation&gt;</w:t>
      </w:r>
    </w:p>
    <w:p w:rsidR="00BE6E7C" w:rsidRPr="00056EB8" w:rsidRDefault="00BE6E7C" w:rsidP="00BE6E7C">
      <w:pPr>
        <w:pStyle w:val="Heading5"/>
      </w:pPr>
      <w:r>
        <w:t>EDBroadcast</w:t>
      </w:r>
      <w:r w:rsidRPr="00056EB8">
        <w:t xml:space="preserve"> </w:t>
      </w:r>
      <w:r w:rsidRPr="00056EB8">
        <w:t>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BE6E7C" w:rsidRPr="00056EB8" w:rsidTr="009531F6">
        <w:tc>
          <w:tcPr>
            <w:tcW w:w="2358" w:type="dxa"/>
          </w:tcPr>
          <w:p w:rsidR="00BE6E7C" w:rsidRPr="00056EB8" w:rsidRDefault="00BE6E7C" w:rsidP="009531F6">
            <w:r w:rsidRPr="00056EB8">
              <w:rPr>
                <w:b/>
              </w:rPr>
              <w:t>Name</w:t>
            </w:r>
          </w:p>
        </w:tc>
        <w:tc>
          <w:tcPr>
            <w:tcW w:w="1980" w:type="dxa"/>
          </w:tcPr>
          <w:p w:rsidR="00BE6E7C" w:rsidRPr="00056EB8" w:rsidRDefault="00BE6E7C" w:rsidP="009531F6">
            <w:r w:rsidRPr="00056EB8">
              <w:rPr>
                <w:b/>
              </w:rPr>
              <w:t>Type</w:t>
            </w:r>
          </w:p>
        </w:tc>
        <w:tc>
          <w:tcPr>
            <w:tcW w:w="4518" w:type="dxa"/>
          </w:tcPr>
          <w:p w:rsidR="00BE6E7C" w:rsidRPr="00056EB8" w:rsidRDefault="00BE6E7C" w:rsidP="009531F6">
            <w:r w:rsidRPr="00056EB8">
              <w:rPr>
                <w:b/>
              </w:rPr>
              <w:t>Description</w:t>
            </w:r>
          </w:p>
        </w:tc>
      </w:tr>
      <w:tr w:rsidR="00BE6E7C" w:rsidRPr="00056EB8" w:rsidTr="009531F6">
        <w:tc>
          <w:tcPr>
            <w:tcW w:w="2358" w:type="dxa"/>
          </w:tcPr>
          <w:p w:rsidR="00BE6E7C" w:rsidRPr="00056EB8" w:rsidRDefault="00373CBA" w:rsidP="009531F6">
            <w:r>
              <w:t>content</w:t>
            </w:r>
          </w:p>
        </w:tc>
        <w:tc>
          <w:tcPr>
            <w:tcW w:w="1980" w:type="dxa"/>
          </w:tcPr>
          <w:p w:rsidR="00BE6E7C" w:rsidRPr="00056EB8" w:rsidRDefault="00373CBA" w:rsidP="009531F6">
            <w:r>
              <w:t>String</w:t>
            </w:r>
          </w:p>
        </w:tc>
        <w:tc>
          <w:tcPr>
            <w:tcW w:w="4518" w:type="dxa"/>
          </w:tcPr>
          <w:p w:rsidR="00BE6E7C" w:rsidRPr="00056EB8" w:rsidRDefault="00BE6E7C" w:rsidP="009531F6"/>
        </w:tc>
      </w:tr>
      <w:tr w:rsidR="00373CBA" w:rsidRPr="00056EB8" w:rsidTr="009531F6">
        <w:tc>
          <w:tcPr>
            <w:tcW w:w="2358" w:type="dxa"/>
          </w:tcPr>
          <w:p w:rsidR="00373CBA" w:rsidRDefault="00A36445" w:rsidP="009531F6">
            <w:r>
              <w:t>time</w:t>
            </w:r>
          </w:p>
        </w:tc>
        <w:tc>
          <w:tcPr>
            <w:tcW w:w="1980" w:type="dxa"/>
          </w:tcPr>
          <w:p w:rsidR="00373CBA" w:rsidRDefault="00373CBA" w:rsidP="009531F6">
            <w:r>
              <w:t>DateTime</w:t>
            </w:r>
          </w:p>
        </w:tc>
        <w:tc>
          <w:tcPr>
            <w:tcW w:w="4518" w:type="dxa"/>
          </w:tcPr>
          <w:p w:rsidR="00373CBA" w:rsidRPr="00056EB8" w:rsidRDefault="00373CBA" w:rsidP="009531F6"/>
        </w:tc>
      </w:tr>
    </w:tbl>
    <w:p w:rsidR="00BE6E7C" w:rsidRPr="00056EB8" w:rsidRDefault="00BE6E7C" w:rsidP="00BE6E7C"/>
    <w:p w:rsidR="00BE6E7C" w:rsidRPr="00056EB8" w:rsidRDefault="00BE6E7C" w:rsidP="00BE6E7C">
      <w:pPr>
        <w:pStyle w:val="Heading5"/>
      </w:pPr>
      <w:r>
        <w:t>EDBroadcast</w:t>
      </w:r>
      <w:r w:rsidRPr="00056EB8">
        <w:t xml:space="preserve"> </w:t>
      </w:r>
      <w:r w:rsidRPr="00056EB8">
        <w:t>Operations</w:t>
      </w:r>
    </w:p>
    <w:p w:rsidR="00BE6E7C" w:rsidRPr="00056EB8" w:rsidRDefault="00373CBA" w:rsidP="00BE6E7C">
      <w:r>
        <w:t>N/A</w:t>
      </w:r>
    </w:p>
    <w:p w:rsidR="00BE6E7C" w:rsidRPr="00056EB8" w:rsidRDefault="00BE6E7C" w:rsidP="00BE6E7C">
      <w:pPr>
        <w:pStyle w:val="Heading5"/>
      </w:pPr>
      <w:r>
        <w:t>EDBroadcast</w:t>
      </w:r>
      <w:r w:rsidRPr="00056EB8">
        <w:t xml:space="preserve"> </w:t>
      </w:r>
      <w:r w:rsidRPr="00056EB8">
        <w:t xml:space="preserve">Design Specification/Constraints </w:t>
      </w:r>
    </w:p>
    <w:p w:rsidR="00BE6E7C" w:rsidRPr="00056EB8" w:rsidRDefault="00BE6E7C" w:rsidP="00BE6E7C">
      <w:r>
        <w:t>N/A</w:t>
      </w:r>
    </w:p>
    <w:p w:rsidR="00BE6E7C" w:rsidRPr="00056EB8" w:rsidRDefault="00BE6E7C" w:rsidP="00BE6E7C">
      <w:pPr>
        <w:pStyle w:val="Heading5"/>
      </w:pPr>
      <w:r>
        <w:t>EDBroadcast</w:t>
      </w:r>
      <w:r w:rsidRPr="00056EB8">
        <w:t xml:space="preserve"> </w:t>
      </w:r>
      <w:r w:rsidRPr="00056EB8">
        <w:t>States and Transitions</w:t>
      </w:r>
      <w:r w:rsidRPr="00056EB8">
        <w:rPr>
          <w:vanish/>
        </w:rPr>
        <w:t xml:space="preserve"> </w:t>
      </w:r>
    </w:p>
    <w:p w:rsidR="00BE6E7C" w:rsidRDefault="00BE6E7C" w:rsidP="00BE6E7C">
      <w:r>
        <w:t>N/A</w:t>
      </w:r>
    </w:p>
    <w:p w:rsidR="00BE6E7C" w:rsidRDefault="00BE6E7C" w:rsidP="00BE6E7C">
      <w:pPr>
        <w:pStyle w:val="Heading4"/>
        <w:jc w:val="left"/>
      </w:pPr>
      <w:r>
        <w:t>User</w:t>
      </w:r>
    </w:p>
    <w:p w:rsidR="00BE6E7C" w:rsidRPr="005826CA" w:rsidRDefault="00BE6E7C" w:rsidP="00BE6E7C"/>
    <w:p w:rsidR="00BE6E7C" w:rsidRPr="00056EB8" w:rsidRDefault="00BE6E7C" w:rsidP="00BE6E7C">
      <w:r w:rsidRPr="00056EB8">
        <w:t>&lt;EachClass.Documentation&gt;</w:t>
      </w:r>
    </w:p>
    <w:p w:rsidR="00BE6E7C" w:rsidRPr="00056EB8" w:rsidRDefault="00BE6E7C" w:rsidP="00BE6E7C">
      <w:pPr>
        <w:pStyle w:val="Heading4"/>
        <w:jc w:val="left"/>
      </w:pPr>
      <w:r>
        <w:t>User</w:t>
      </w:r>
      <w:r>
        <w:t xml:space="preserve"> </w:t>
      </w:r>
      <w:r w:rsidRPr="00056EB8">
        <w:t>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BE6E7C" w:rsidRPr="00056EB8" w:rsidTr="009531F6">
        <w:tc>
          <w:tcPr>
            <w:tcW w:w="2358" w:type="dxa"/>
          </w:tcPr>
          <w:p w:rsidR="00BE6E7C" w:rsidRPr="00056EB8" w:rsidRDefault="00BE6E7C" w:rsidP="009531F6">
            <w:r w:rsidRPr="00056EB8">
              <w:rPr>
                <w:b/>
              </w:rPr>
              <w:t>Name</w:t>
            </w:r>
          </w:p>
        </w:tc>
        <w:tc>
          <w:tcPr>
            <w:tcW w:w="1980" w:type="dxa"/>
          </w:tcPr>
          <w:p w:rsidR="00BE6E7C" w:rsidRPr="00056EB8" w:rsidRDefault="00BE6E7C" w:rsidP="009531F6">
            <w:r w:rsidRPr="00056EB8">
              <w:rPr>
                <w:b/>
              </w:rPr>
              <w:t>Type</w:t>
            </w:r>
          </w:p>
        </w:tc>
        <w:tc>
          <w:tcPr>
            <w:tcW w:w="4518" w:type="dxa"/>
          </w:tcPr>
          <w:p w:rsidR="00BE6E7C" w:rsidRPr="00056EB8" w:rsidRDefault="00BE6E7C" w:rsidP="009531F6">
            <w:r w:rsidRPr="00056EB8">
              <w:rPr>
                <w:b/>
              </w:rPr>
              <w:t>Description</w:t>
            </w:r>
          </w:p>
        </w:tc>
      </w:tr>
      <w:tr w:rsidR="00BE6E7C" w:rsidRPr="00056EB8" w:rsidTr="009531F6">
        <w:tc>
          <w:tcPr>
            <w:tcW w:w="2358" w:type="dxa"/>
          </w:tcPr>
          <w:p w:rsidR="00BE6E7C" w:rsidRPr="00056EB8" w:rsidRDefault="00BE6E7C" w:rsidP="009531F6">
            <w:r>
              <w:t>username</w:t>
            </w:r>
          </w:p>
        </w:tc>
        <w:tc>
          <w:tcPr>
            <w:tcW w:w="1980" w:type="dxa"/>
          </w:tcPr>
          <w:p w:rsidR="00BE6E7C" w:rsidRPr="00056EB8" w:rsidRDefault="00BE6E7C" w:rsidP="009531F6">
            <w:r>
              <w:t>String</w:t>
            </w:r>
          </w:p>
        </w:tc>
        <w:tc>
          <w:tcPr>
            <w:tcW w:w="4518" w:type="dxa"/>
          </w:tcPr>
          <w:p w:rsidR="00BE6E7C" w:rsidRPr="00056EB8" w:rsidRDefault="00BE6E7C" w:rsidP="009531F6"/>
        </w:tc>
      </w:tr>
      <w:tr w:rsidR="00BE6E7C" w:rsidRPr="00056EB8" w:rsidTr="009531F6">
        <w:tc>
          <w:tcPr>
            <w:tcW w:w="2358" w:type="dxa"/>
          </w:tcPr>
          <w:p w:rsidR="00BE6E7C" w:rsidRDefault="00BE6E7C" w:rsidP="009531F6">
            <w:r>
              <w:t>password</w:t>
            </w:r>
          </w:p>
        </w:tc>
        <w:tc>
          <w:tcPr>
            <w:tcW w:w="1980" w:type="dxa"/>
          </w:tcPr>
          <w:p w:rsidR="00BE6E7C" w:rsidRPr="00056EB8" w:rsidRDefault="00BE6E7C" w:rsidP="009531F6">
            <w:r>
              <w:t>String</w:t>
            </w:r>
          </w:p>
        </w:tc>
        <w:tc>
          <w:tcPr>
            <w:tcW w:w="4518" w:type="dxa"/>
          </w:tcPr>
          <w:p w:rsidR="00BE6E7C" w:rsidRPr="00056EB8" w:rsidRDefault="00BE6E7C" w:rsidP="009531F6"/>
        </w:tc>
      </w:tr>
      <w:tr w:rsidR="00BE6E7C" w:rsidRPr="00056EB8" w:rsidTr="009531F6">
        <w:tc>
          <w:tcPr>
            <w:tcW w:w="2358" w:type="dxa"/>
          </w:tcPr>
          <w:p w:rsidR="00BE6E7C" w:rsidRDefault="00BE6E7C" w:rsidP="009531F6">
            <w:r>
              <w:t>fName</w:t>
            </w:r>
          </w:p>
        </w:tc>
        <w:tc>
          <w:tcPr>
            <w:tcW w:w="1980" w:type="dxa"/>
          </w:tcPr>
          <w:p w:rsidR="00BE6E7C" w:rsidRPr="00056EB8" w:rsidRDefault="00BE6E7C" w:rsidP="009531F6">
            <w:r>
              <w:t>String</w:t>
            </w:r>
          </w:p>
        </w:tc>
        <w:tc>
          <w:tcPr>
            <w:tcW w:w="4518" w:type="dxa"/>
          </w:tcPr>
          <w:p w:rsidR="00BE6E7C" w:rsidRPr="00056EB8" w:rsidRDefault="00BE6E7C" w:rsidP="009531F6"/>
        </w:tc>
      </w:tr>
      <w:tr w:rsidR="00BE6E7C" w:rsidRPr="00056EB8" w:rsidTr="009531F6">
        <w:tc>
          <w:tcPr>
            <w:tcW w:w="2358" w:type="dxa"/>
          </w:tcPr>
          <w:p w:rsidR="00BE6E7C" w:rsidRDefault="00BE6E7C" w:rsidP="009531F6">
            <w:r>
              <w:t>lName</w:t>
            </w:r>
          </w:p>
        </w:tc>
        <w:tc>
          <w:tcPr>
            <w:tcW w:w="1980" w:type="dxa"/>
          </w:tcPr>
          <w:p w:rsidR="00BE6E7C" w:rsidRPr="00056EB8" w:rsidRDefault="00BE6E7C" w:rsidP="009531F6">
            <w:r>
              <w:t>String</w:t>
            </w:r>
          </w:p>
        </w:tc>
        <w:tc>
          <w:tcPr>
            <w:tcW w:w="4518" w:type="dxa"/>
          </w:tcPr>
          <w:p w:rsidR="00BE6E7C" w:rsidRPr="00056EB8" w:rsidRDefault="00BE6E7C" w:rsidP="009531F6"/>
        </w:tc>
      </w:tr>
    </w:tbl>
    <w:p w:rsidR="00BE6E7C" w:rsidRPr="00056EB8" w:rsidRDefault="00BE6E7C" w:rsidP="00BE6E7C"/>
    <w:p w:rsidR="00BE6E7C" w:rsidRPr="00056EB8" w:rsidRDefault="00BE6E7C" w:rsidP="00BE6E7C">
      <w:pPr>
        <w:pStyle w:val="Heading5"/>
      </w:pPr>
      <w:r>
        <w:t>User</w:t>
      </w:r>
      <w:r w:rsidRPr="00056EB8">
        <w:t xml:space="preserve"> </w:t>
      </w:r>
      <w:r w:rsidRPr="00056EB8">
        <w:t>Operations</w:t>
      </w:r>
    </w:p>
    <w:p w:rsidR="00BE6E7C" w:rsidRPr="00056EB8" w:rsidRDefault="00373CBA" w:rsidP="00BE6E7C">
      <w:r>
        <w:t>N/A</w:t>
      </w:r>
    </w:p>
    <w:p w:rsidR="00BE6E7C" w:rsidRPr="00056EB8" w:rsidRDefault="00BE6E7C" w:rsidP="00BE6E7C">
      <w:pPr>
        <w:pStyle w:val="Heading5"/>
      </w:pPr>
      <w:r>
        <w:t>User</w:t>
      </w:r>
      <w:r w:rsidRPr="00056EB8">
        <w:t xml:space="preserve"> </w:t>
      </w:r>
      <w:r w:rsidRPr="00056EB8">
        <w:t xml:space="preserve">Design Specification/Constraints </w:t>
      </w:r>
    </w:p>
    <w:p w:rsidR="00BE6E7C" w:rsidRPr="00056EB8" w:rsidRDefault="00BE6E7C" w:rsidP="00BE6E7C">
      <w:r>
        <w:t>N/A</w:t>
      </w:r>
    </w:p>
    <w:p w:rsidR="00BE6E7C" w:rsidRPr="00056EB8" w:rsidRDefault="00BE6E7C" w:rsidP="00BE6E7C">
      <w:pPr>
        <w:pStyle w:val="Heading5"/>
      </w:pPr>
      <w:r>
        <w:t>User</w:t>
      </w:r>
      <w:r w:rsidRPr="00056EB8">
        <w:t xml:space="preserve"> </w:t>
      </w:r>
      <w:r w:rsidRPr="00056EB8">
        <w:t>States and Transitions</w:t>
      </w:r>
      <w:r w:rsidRPr="00056EB8">
        <w:rPr>
          <w:vanish/>
        </w:rPr>
        <w:t xml:space="preserve"> </w:t>
      </w:r>
    </w:p>
    <w:p w:rsidR="00BE6E7C" w:rsidRDefault="00BE6E7C" w:rsidP="00BE6E7C">
      <w:r>
        <w:t>N/A</w:t>
      </w:r>
    </w:p>
    <w:p w:rsidR="0032085A" w:rsidRDefault="0032085A" w:rsidP="0032085A"/>
    <w:p w:rsidR="0032085A" w:rsidRPr="00056EB8" w:rsidRDefault="00913B5A" w:rsidP="0032085A">
      <w:pPr>
        <w:pStyle w:val="Heading3"/>
        <w:jc w:val="left"/>
      </w:pPr>
      <w:bookmarkStart w:id="150" w:name="_Toc404262496"/>
      <w:r>
        <w:lastRenderedPageBreak/>
        <w:t>Attendance</w:t>
      </w:r>
      <w:r w:rsidR="0032085A">
        <w:t xml:space="preserve"> Module Class Diagram</w:t>
      </w:r>
      <w:bookmarkEnd w:id="150"/>
    </w:p>
    <w:p w:rsidR="007C3EEB" w:rsidRDefault="007555D3" w:rsidP="007C3EEB">
      <w:pPr>
        <w:keepNext/>
      </w:pPr>
      <w:r>
        <w:object w:dxaOrig="10921" w:dyaOrig="10129">
          <v:shape id="_x0000_i1046" type="#_x0000_t75" style="width:468pt;height:434.25pt" o:ole="">
            <v:imagedata r:id="rId22" o:title=""/>
          </v:shape>
          <o:OLEObject Type="Embed" ProgID="Visio.Drawing.15" ShapeID="_x0000_i1046" DrawAspect="Content" ObjectID="_1478006129" r:id="rId23"/>
        </w:object>
      </w:r>
    </w:p>
    <w:p w:rsidR="0032085A" w:rsidRPr="00056EB8" w:rsidRDefault="007C3EEB" w:rsidP="007C3EEB">
      <w:pPr>
        <w:pStyle w:val="Caption"/>
        <w:jc w:val="center"/>
        <w:rPr>
          <w:lang w:val="es-ES"/>
        </w:rPr>
      </w:pPr>
      <w:r>
        <w:t xml:space="preserve">Figure </w:t>
      </w:r>
      <w:r>
        <w:fldChar w:fldCharType="begin"/>
      </w:r>
      <w:r>
        <w:instrText xml:space="preserve"> SEQ Figure \* ARABIC </w:instrText>
      </w:r>
      <w:r>
        <w:fldChar w:fldCharType="separate"/>
      </w:r>
      <w:r w:rsidR="00A75CFB">
        <w:rPr>
          <w:noProof/>
        </w:rPr>
        <w:t>5</w:t>
      </w:r>
      <w:r>
        <w:fldChar w:fldCharType="end"/>
      </w:r>
      <w:r>
        <w:t>: Attendance module class diagram</w:t>
      </w:r>
    </w:p>
    <w:p w:rsidR="00A62278" w:rsidRDefault="00A62278" w:rsidP="00A62278">
      <w:pPr>
        <w:pStyle w:val="Heading4"/>
        <w:jc w:val="left"/>
      </w:pPr>
      <w:r>
        <w:t>AttendanceController</w:t>
      </w:r>
      <w:r w:rsidRPr="00056EB8">
        <w:t xml:space="preserve"> </w:t>
      </w:r>
    </w:p>
    <w:p w:rsidR="00A62278" w:rsidRPr="00595E2D" w:rsidRDefault="00A62278" w:rsidP="00A62278">
      <w:pPr>
        <w:ind w:left="720"/>
      </w:pPr>
      <w:r>
        <w:t>The main controller for the attendance module. This generates the various attendance range reports for selected members.</w:t>
      </w:r>
    </w:p>
    <w:p w:rsidR="00A62278" w:rsidRPr="00056EB8" w:rsidRDefault="00A62278" w:rsidP="00A62278">
      <w:pPr>
        <w:pStyle w:val="Heading5"/>
      </w:pPr>
      <w:r>
        <w:t>AttendanceController</w:t>
      </w:r>
      <w:r w:rsidRPr="00056EB8">
        <w:t xml:space="preserve"> Attributes</w:t>
      </w:r>
    </w:p>
    <w:p w:rsidR="00A62278" w:rsidRPr="00056EB8" w:rsidRDefault="00A62278" w:rsidP="00A62278"/>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A62278" w:rsidRPr="00056EB8" w:rsidTr="009531F6">
        <w:tc>
          <w:tcPr>
            <w:tcW w:w="2358" w:type="dxa"/>
          </w:tcPr>
          <w:p w:rsidR="00A62278" w:rsidRPr="00056EB8" w:rsidRDefault="00A62278" w:rsidP="009531F6">
            <w:r w:rsidRPr="00056EB8">
              <w:rPr>
                <w:b/>
              </w:rPr>
              <w:t>Name</w:t>
            </w:r>
          </w:p>
        </w:tc>
        <w:tc>
          <w:tcPr>
            <w:tcW w:w="1980" w:type="dxa"/>
          </w:tcPr>
          <w:p w:rsidR="00A62278" w:rsidRPr="00056EB8" w:rsidRDefault="00A62278" w:rsidP="009531F6">
            <w:r w:rsidRPr="00056EB8">
              <w:rPr>
                <w:b/>
              </w:rPr>
              <w:t>Type</w:t>
            </w:r>
          </w:p>
        </w:tc>
        <w:tc>
          <w:tcPr>
            <w:tcW w:w="4518" w:type="dxa"/>
          </w:tcPr>
          <w:p w:rsidR="00A62278" w:rsidRPr="00056EB8" w:rsidRDefault="00A62278" w:rsidP="009531F6">
            <w:r w:rsidRPr="00056EB8">
              <w:rPr>
                <w:b/>
              </w:rPr>
              <w:t>Description</w:t>
            </w:r>
          </w:p>
        </w:tc>
      </w:tr>
      <w:tr w:rsidR="00A62278" w:rsidRPr="00056EB8" w:rsidTr="009531F6">
        <w:tc>
          <w:tcPr>
            <w:tcW w:w="2358" w:type="dxa"/>
          </w:tcPr>
          <w:p w:rsidR="00A62278" w:rsidRPr="00056EB8" w:rsidRDefault="00A62278" w:rsidP="009531F6">
            <w:r w:rsidRPr="00056EB8">
              <w:t>&lt;Attribute.Name&gt;</w:t>
            </w:r>
          </w:p>
        </w:tc>
        <w:tc>
          <w:tcPr>
            <w:tcW w:w="1980" w:type="dxa"/>
          </w:tcPr>
          <w:p w:rsidR="00A62278" w:rsidRPr="00056EB8" w:rsidRDefault="00A62278" w:rsidP="009531F6">
            <w:r w:rsidRPr="00056EB8">
              <w:t>&lt;Attribute.Type&gt;</w:t>
            </w:r>
          </w:p>
        </w:tc>
        <w:tc>
          <w:tcPr>
            <w:tcW w:w="4518" w:type="dxa"/>
          </w:tcPr>
          <w:p w:rsidR="00A62278" w:rsidRPr="00056EB8" w:rsidRDefault="00A62278" w:rsidP="009531F6">
            <w:r w:rsidRPr="00056EB8">
              <w:t>&lt;Attribute.Documentation&gt;</w:t>
            </w:r>
          </w:p>
        </w:tc>
      </w:tr>
    </w:tbl>
    <w:p w:rsidR="00A62278" w:rsidRPr="00056EB8" w:rsidRDefault="00A62278" w:rsidP="00A62278"/>
    <w:p w:rsidR="00A62278" w:rsidRPr="00056EB8" w:rsidRDefault="00A62278" w:rsidP="00A62278">
      <w:pPr>
        <w:pStyle w:val="Heading5"/>
      </w:pPr>
      <w:r>
        <w:t>AttendanceController</w:t>
      </w:r>
      <w:r w:rsidRPr="00056EB8">
        <w:t xml:space="preserve"> Operations</w:t>
      </w:r>
    </w:p>
    <w:p w:rsidR="00A62278" w:rsidRPr="00056EB8" w:rsidRDefault="00A62278" w:rsidP="00A62278"/>
    <w:tbl>
      <w:tblPr>
        <w:tblW w:w="87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245"/>
      </w:tblGrid>
      <w:tr w:rsidR="001C4E59" w:rsidRPr="00056EB8" w:rsidTr="001C4E59">
        <w:tc>
          <w:tcPr>
            <w:tcW w:w="3529" w:type="dxa"/>
          </w:tcPr>
          <w:p w:rsidR="001C4E59" w:rsidRPr="00056EB8" w:rsidRDefault="001C4E59" w:rsidP="001C4E59">
            <w:r w:rsidRPr="00056EB8">
              <w:rPr>
                <w:b/>
              </w:rPr>
              <w:lastRenderedPageBreak/>
              <w:t>Name</w:t>
            </w:r>
          </w:p>
        </w:tc>
        <w:tc>
          <w:tcPr>
            <w:tcW w:w="5245" w:type="dxa"/>
          </w:tcPr>
          <w:p w:rsidR="001C4E59" w:rsidRPr="00056EB8" w:rsidRDefault="001C4E59" w:rsidP="001C4E59">
            <w:r w:rsidRPr="00056EB8">
              <w:rPr>
                <w:b/>
              </w:rPr>
              <w:t>Description</w:t>
            </w:r>
          </w:p>
        </w:tc>
      </w:tr>
      <w:tr w:rsidR="001C4E59" w:rsidRPr="00056EB8" w:rsidTr="001C4E59">
        <w:tc>
          <w:tcPr>
            <w:tcW w:w="3529" w:type="dxa"/>
          </w:tcPr>
          <w:p w:rsidR="001C4E59" w:rsidRPr="00056EB8" w:rsidRDefault="001C4E59" w:rsidP="001C4E59">
            <w:r w:rsidRPr="00E7074A">
              <w:rPr>
                <w:lang w:val="en-CA"/>
              </w:rPr>
              <w:t>generateDa</w:t>
            </w:r>
            <w:r>
              <w:rPr>
                <w:lang w:val="en-CA"/>
              </w:rPr>
              <w:t>ily(start : Date, end : Date)</w:t>
            </w:r>
          </w:p>
        </w:tc>
        <w:tc>
          <w:tcPr>
            <w:tcW w:w="5245" w:type="dxa"/>
          </w:tcPr>
          <w:p w:rsidR="001C4E59" w:rsidRPr="00056EB8" w:rsidRDefault="001C4E59" w:rsidP="001C4E59"/>
        </w:tc>
      </w:tr>
      <w:tr w:rsidR="001C4E59" w:rsidRPr="00056EB8" w:rsidTr="001C4E59">
        <w:tc>
          <w:tcPr>
            <w:tcW w:w="3529" w:type="dxa"/>
          </w:tcPr>
          <w:p w:rsidR="001C4E59" w:rsidRPr="00E7074A" w:rsidRDefault="001C4E59" w:rsidP="001C4E59">
            <w:pPr>
              <w:rPr>
                <w:lang w:val="en-CA"/>
              </w:rPr>
            </w:pPr>
            <w:r w:rsidRPr="00E7074A">
              <w:rPr>
                <w:lang w:val="en-CA"/>
              </w:rPr>
              <w:t>generateMont</w:t>
            </w:r>
            <w:r>
              <w:rPr>
                <w:lang w:val="en-CA"/>
              </w:rPr>
              <w:t>hly(start : Date, end : Date)</w:t>
            </w:r>
          </w:p>
        </w:tc>
        <w:tc>
          <w:tcPr>
            <w:tcW w:w="5245" w:type="dxa"/>
          </w:tcPr>
          <w:p w:rsidR="001C4E59" w:rsidRPr="00056EB8" w:rsidRDefault="001C4E59" w:rsidP="001C4E59"/>
        </w:tc>
      </w:tr>
      <w:tr w:rsidR="001C4E59" w:rsidRPr="00056EB8" w:rsidTr="001C4E59">
        <w:tc>
          <w:tcPr>
            <w:tcW w:w="3529" w:type="dxa"/>
          </w:tcPr>
          <w:p w:rsidR="001C4E59" w:rsidRPr="00E7074A" w:rsidRDefault="001C4E59" w:rsidP="001C4E59">
            <w:pPr>
              <w:rPr>
                <w:lang w:val="en-CA"/>
              </w:rPr>
            </w:pPr>
            <w:r w:rsidRPr="00E7074A">
              <w:rPr>
                <w:lang w:val="en-CA"/>
              </w:rPr>
              <w:t>generateYear</w:t>
            </w:r>
            <w:r>
              <w:rPr>
                <w:lang w:val="en-CA"/>
              </w:rPr>
              <w:t xml:space="preserve">ly(start : Date, end : Date) </w:t>
            </w:r>
          </w:p>
        </w:tc>
        <w:tc>
          <w:tcPr>
            <w:tcW w:w="5245" w:type="dxa"/>
          </w:tcPr>
          <w:p w:rsidR="001C4E59" w:rsidRPr="00056EB8" w:rsidRDefault="001C4E59" w:rsidP="001C4E59"/>
        </w:tc>
      </w:tr>
    </w:tbl>
    <w:p w:rsidR="00A62278" w:rsidRPr="00056EB8" w:rsidRDefault="00A62278" w:rsidP="00A62278"/>
    <w:p w:rsidR="00A62278" w:rsidRPr="00056EB8" w:rsidRDefault="00A62278" w:rsidP="00A62278">
      <w:pPr>
        <w:pStyle w:val="Heading5"/>
      </w:pPr>
      <w:r>
        <w:t>AttendanceController</w:t>
      </w:r>
      <w:r w:rsidRPr="00056EB8">
        <w:t xml:space="preserve"> Design Specification/Constraints </w:t>
      </w:r>
    </w:p>
    <w:p w:rsidR="00A62278" w:rsidRPr="00056EB8" w:rsidRDefault="00A62278" w:rsidP="00A62278">
      <w:r>
        <w:t>N/A</w:t>
      </w:r>
    </w:p>
    <w:p w:rsidR="00A62278" w:rsidRPr="00056EB8" w:rsidRDefault="00A62278" w:rsidP="00A62278">
      <w:pPr>
        <w:pStyle w:val="Heading5"/>
      </w:pPr>
      <w:r>
        <w:t>AttendanceController</w:t>
      </w:r>
      <w:r w:rsidRPr="00056EB8">
        <w:t xml:space="preserve"> States and Transitions</w:t>
      </w:r>
      <w:r w:rsidRPr="00056EB8">
        <w:rPr>
          <w:vanish/>
        </w:rPr>
        <w:t xml:space="preserve"> </w:t>
      </w:r>
    </w:p>
    <w:p w:rsidR="00A62278" w:rsidRDefault="00A62278" w:rsidP="00A62278">
      <w:r>
        <w:t>N/A</w:t>
      </w:r>
    </w:p>
    <w:p w:rsidR="00A62278" w:rsidRDefault="00A62278" w:rsidP="00A62278">
      <w:pPr>
        <w:pStyle w:val="Heading4"/>
        <w:jc w:val="left"/>
      </w:pPr>
      <w:r>
        <w:t>Attendance</w:t>
      </w:r>
      <w:r>
        <w:t>View</w:t>
      </w:r>
    </w:p>
    <w:p w:rsidR="00A62278" w:rsidRPr="00595E2D" w:rsidRDefault="00A62278" w:rsidP="00A62278">
      <w:pPr>
        <w:ind w:left="720"/>
      </w:pPr>
      <w:r>
        <w:t>The main controller for the attendance module. This generates the various attendance range reports for selected members.</w:t>
      </w:r>
    </w:p>
    <w:p w:rsidR="00A62278" w:rsidRPr="00056EB8" w:rsidRDefault="00A62278" w:rsidP="00A62278">
      <w:pPr>
        <w:pStyle w:val="Heading5"/>
      </w:pPr>
      <w:r>
        <w:t>AttendanceView</w:t>
      </w:r>
      <w:r w:rsidRPr="00056EB8">
        <w:t xml:space="preserve"> </w:t>
      </w:r>
      <w:r w:rsidRPr="00056EB8">
        <w:t>Attributes</w:t>
      </w:r>
    </w:p>
    <w:p w:rsidR="00A62278" w:rsidRPr="00056EB8" w:rsidRDefault="00CB0F72" w:rsidP="00A62278">
      <w:r>
        <w:t>N/A</w:t>
      </w:r>
    </w:p>
    <w:p w:rsidR="00A62278" w:rsidRPr="00056EB8" w:rsidRDefault="00A62278" w:rsidP="00A62278">
      <w:pPr>
        <w:pStyle w:val="Heading5"/>
      </w:pPr>
      <w:r>
        <w:t>AttendanceView</w:t>
      </w:r>
      <w:r w:rsidRPr="00056EB8">
        <w:t xml:space="preserve"> </w:t>
      </w:r>
      <w:r w:rsidRPr="00056EB8">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309"/>
      </w:tblGrid>
      <w:tr w:rsidR="00A62278" w:rsidRPr="00056EB8" w:rsidTr="00E7074A">
        <w:tc>
          <w:tcPr>
            <w:tcW w:w="3529" w:type="dxa"/>
          </w:tcPr>
          <w:p w:rsidR="00A62278" w:rsidRPr="00056EB8" w:rsidRDefault="00A62278" w:rsidP="009531F6">
            <w:r w:rsidRPr="00056EB8">
              <w:rPr>
                <w:b/>
              </w:rPr>
              <w:t>Name</w:t>
            </w:r>
          </w:p>
        </w:tc>
        <w:tc>
          <w:tcPr>
            <w:tcW w:w="5309" w:type="dxa"/>
          </w:tcPr>
          <w:p w:rsidR="00A62278" w:rsidRPr="00056EB8" w:rsidRDefault="00A62278" w:rsidP="009531F6">
            <w:r w:rsidRPr="00056EB8">
              <w:rPr>
                <w:b/>
              </w:rPr>
              <w:t>Description</w:t>
            </w:r>
          </w:p>
        </w:tc>
      </w:tr>
      <w:tr w:rsidR="001C4E59" w:rsidRPr="00056EB8" w:rsidTr="00E7074A">
        <w:tc>
          <w:tcPr>
            <w:tcW w:w="3529" w:type="dxa"/>
          </w:tcPr>
          <w:p w:rsidR="001C4E59" w:rsidRPr="001C4E59" w:rsidRDefault="001C4E59" w:rsidP="001C4E59">
            <w:pPr>
              <w:autoSpaceDE w:val="0"/>
              <w:autoSpaceDN w:val="0"/>
              <w:adjustRightInd w:val="0"/>
              <w:spacing w:line="288" w:lineRule="auto"/>
              <w:rPr>
                <w:color w:val="000000"/>
              </w:rPr>
            </w:pPr>
            <w:r>
              <w:rPr>
                <w:color w:val="000000"/>
                <w:lang w:val="en-CA" w:eastAsia="en-CA"/>
              </w:rPr>
              <w:t xml:space="preserve">OnRadioButton() </w:t>
            </w:r>
          </w:p>
        </w:tc>
        <w:tc>
          <w:tcPr>
            <w:tcW w:w="5309" w:type="dxa"/>
          </w:tcPr>
          <w:p w:rsidR="001C4E59" w:rsidRPr="00056EB8" w:rsidRDefault="001C4E59" w:rsidP="001C4E59"/>
        </w:tc>
      </w:tr>
      <w:tr w:rsidR="001C4E59" w:rsidRPr="00056EB8" w:rsidTr="00E7074A">
        <w:tc>
          <w:tcPr>
            <w:tcW w:w="3529" w:type="dxa"/>
          </w:tcPr>
          <w:p w:rsidR="001C4E59" w:rsidRPr="001C4E59" w:rsidRDefault="001C4E59" w:rsidP="001C4E59">
            <w:pPr>
              <w:autoSpaceDE w:val="0"/>
              <w:autoSpaceDN w:val="0"/>
              <w:adjustRightInd w:val="0"/>
              <w:spacing w:line="288" w:lineRule="auto"/>
              <w:rPr>
                <w:color w:val="000000"/>
              </w:rPr>
            </w:pPr>
            <w:r w:rsidRPr="001C4E59">
              <w:rPr>
                <w:color w:val="000000"/>
                <w:lang w:eastAsia="en-CA"/>
              </w:rPr>
              <w:t>set</w:t>
            </w:r>
            <w:r w:rsidRPr="001C4E59">
              <w:rPr>
                <w:color w:val="000000"/>
                <w:lang w:val="en-CA" w:eastAsia="en-CA"/>
              </w:rPr>
              <w:t>Daily</w:t>
            </w:r>
            <w:r>
              <w:rPr>
                <w:color w:val="000000"/>
                <w:lang w:eastAsia="en-CA"/>
              </w:rPr>
              <w:t xml:space="preserve">Input() </w:t>
            </w:r>
          </w:p>
        </w:tc>
        <w:tc>
          <w:tcPr>
            <w:tcW w:w="5309" w:type="dxa"/>
          </w:tcPr>
          <w:p w:rsidR="001C4E59" w:rsidRPr="00056EB8" w:rsidRDefault="001C4E59" w:rsidP="001C4E59"/>
        </w:tc>
      </w:tr>
      <w:tr w:rsidR="001C4E59" w:rsidRPr="00056EB8" w:rsidTr="00E7074A">
        <w:tc>
          <w:tcPr>
            <w:tcW w:w="3529" w:type="dxa"/>
          </w:tcPr>
          <w:p w:rsidR="001C4E59" w:rsidRPr="001C4E59" w:rsidRDefault="001C4E59" w:rsidP="001C4E59">
            <w:pPr>
              <w:autoSpaceDE w:val="0"/>
              <w:autoSpaceDN w:val="0"/>
              <w:adjustRightInd w:val="0"/>
              <w:spacing w:line="288" w:lineRule="auto"/>
              <w:rPr>
                <w:color w:val="000000"/>
              </w:rPr>
            </w:pPr>
            <w:r w:rsidRPr="001C4E59">
              <w:rPr>
                <w:color w:val="000000"/>
                <w:lang w:eastAsia="en-CA"/>
              </w:rPr>
              <w:t>set</w:t>
            </w:r>
            <w:r w:rsidRPr="001C4E59">
              <w:rPr>
                <w:color w:val="000000"/>
                <w:lang w:val="en-CA" w:eastAsia="en-CA"/>
              </w:rPr>
              <w:t>Monthly</w:t>
            </w:r>
            <w:r>
              <w:rPr>
                <w:color w:val="000000"/>
                <w:lang w:eastAsia="en-CA"/>
              </w:rPr>
              <w:t>Input()</w:t>
            </w:r>
          </w:p>
        </w:tc>
        <w:tc>
          <w:tcPr>
            <w:tcW w:w="5309" w:type="dxa"/>
          </w:tcPr>
          <w:p w:rsidR="001C4E59" w:rsidRPr="00056EB8" w:rsidRDefault="001C4E59" w:rsidP="001C4E59"/>
        </w:tc>
      </w:tr>
      <w:tr w:rsidR="001C4E59" w:rsidRPr="00056EB8" w:rsidTr="00E7074A">
        <w:tc>
          <w:tcPr>
            <w:tcW w:w="3529" w:type="dxa"/>
          </w:tcPr>
          <w:p w:rsidR="001C4E59" w:rsidRPr="001C4E59" w:rsidRDefault="001C4E59" w:rsidP="001C4E59">
            <w:r w:rsidRPr="001C4E59">
              <w:rPr>
                <w:color w:val="000000"/>
                <w:lang w:eastAsia="en-CA"/>
              </w:rPr>
              <w:t>set</w:t>
            </w:r>
            <w:r w:rsidRPr="001C4E59">
              <w:rPr>
                <w:color w:val="000000"/>
                <w:lang w:val="en-CA" w:eastAsia="en-CA"/>
              </w:rPr>
              <w:t>Yearly</w:t>
            </w:r>
            <w:r>
              <w:rPr>
                <w:color w:val="000000"/>
                <w:lang w:eastAsia="en-CA"/>
              </w:rPr>
              <w:t>Input()</w:t>
            </w:r>
          </w:p>
        </w:tc>
        <w:tc>
          <w:tcPr>
            <w:tcW w:w="5309" w:type="dxa"/>
          </w:tcPr>
          <w:p w:rsidR="001C4E59" w:rsidRPr="00056EB8" w:rsidRDefault="001C4E59" w:rsidP="001C4E59"/>
        </w:tc>
      </w:tr>
    </w:tbl>
    <w:p w:rsidR="00A62278" w:rsidRPr="00056EB8" w:rsidRDefault="00A62278" w:rsidP="00A62278"/>
    <w:p w:rsidR="00A62278" w:rsidRPr="00056EB8" w:rsidRDefault="00A62278" w:rsidP="00A62278">
      <w:pPr>
        <w:pStyle w:val="Heading5"/>
      </w:pPr>
      <w:r>
        <w:t>AttendanceView</w:t>
      </w:r>
      <w:r w:rsidRPr="00056EB8">
        <w:t xml:space="preserve"> </w:t>
      </w:r>
      <w:r w:rsidRPr="00056EB8">
        <w:t xml:space="preserve">Design Specification/Constraints </w:t>
      </w:r>
    </w:p>
    <w:p w:rsidR="00A62278" w:rsidRPr="00056EB8" w:rsidRDefault="00A62278" w:rsidP="00A62278">
      <w:r>
        <w:t>N/A</w:t>
      </w:r>
    </w:p>
    <w:p w:rsidR="00A62278" w:rsidRPr="00056EB8" w:rsidRDefault="00A62278" w:rsidP="00A62278">
      <w:pPr>
        <w:pStyle w:val="Heading5"/>
      </w:pPr>
      <w:r>
        <w:t>AttendanceView</w:t>
      </w:r>
      <w:r w:rsidRPr="00056EB8">
        <w:t xml:space="preserve"> </w:t>
      </w:r>
      <w:r w:rsidRPr="00056EB8">
        <w:t>States and Transitions</w:t>
      </w:r>
      <w:r w:rsidRPr="00056EB8">
        <w:rPr>
          <w:vanish/>
        </w:rPr>
        <w:t xml:space="preserve"> </w:t>
      </w:r>
    </w:p>
    <w:p w:rsidR="00A62278" w:rsidRDefault="00A62278" w:rsidP="00A62278">
      <w:r>
        <w:t>N/A</w:t>
      </w:r>
    </w:p>
    <w:p w:rsidR="00A62278" w:rsidRDefault="00A62278" w:rsidP="00A62278">
      <w:pPr>
        <w:pStyle w:val="Heading4"/>
        <w:jc w:val="left"/>
      </w:pPr>
      <w:r>
        <w:t>ExportReportView</w:t>
      </w:r>
    </w:p>
    <w:p w:rsidR="00A62278" w:rsidRPr="00595E2D" w:rsidRDefault="00A62278" w:rsidP="00A62278">
      <w:pPr>
        <w:ind w:left="720"/>
      </w:pPr>
      <w:r>
        <w:t>The main controller for the attendance module. This generates the various attendance range reports for selected members.</w:t>
      </w:r>
    </w:p>
    <w:p w:rsidR="00A62278" w:rsidRPr="00056EB8" w:rsidRDefault="00A62278" w:rsidP="00A62278">
      <w:pPr>
        <w:pStyle w:val="Heading5"/>
      </w:pPr>
      <w:r>
        <w:t>ExportReportView</w:t>
      </w:r>
      <w:r w:rsidRPr="00056EB8">
        <w:t xml:space="preserve"> </w:t>
      </w:r>
      <w:r w:rsidRPr="00056EB8">
        <w:t>Attributes</w:t>
      </w:r>
    </w:p>
    <w:p w:rsidR="00A62278" w:rsidRPr="00056EB8" w:rsidRDefault="00A53343" w:rsidP="00A62278">
      <w:r>
        <w:t>N/A</w:t>
      </w:r>
    </w:p>
    <w:p w:rsidR="00A62278" w:rsidRPr="00056EB8" w:rsidRDefault="00A62278" w:rsidP="00A62278">
      <w:pPr>
        <w:pStyle w:val="Heading5"/>
      </w:pPr>
      <w:r>
        <w:t>ExportReportView</w:t>
      </w:r>
      <w:r w:rsidRPr="00056EB8">
        <w:t xml:space="preserve"> </w:t>
      </w:r>
      <w:r w:rsidRPr="00056EB8">
        <w:t>Operations</w:t>
      </w:r>
    </w:p>
    <w:p w:rsidR="00A62278" w:rsidRPr="00056EB8" w:rsidRDefault="00A62278" w:rsidP="00A62278"/>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20"/>
        <w:gridCol w:w="6018"/>
      </w:tblGrid>
      <w:tr w:rsidR="00A62278" w:rsidRPr="00056EB8" w:rsidTr="0019323C">
        <w:tc>
          <w:tcPr>
            <w:tcW w:w="2820" w:type="dxa"/>
          </w:tcPr>
          <w:p w:rsidR="00A62278" w:rsidRPr="00056EB8" w:rsidRDefault="00A62278" w:rsidP="009531F6">
            <w:r w:rsidRPr="00056EB8">
              <w:rPr>
                <w:b/>
              </w:rPr>
              <w:t>Name</w:t>
            </w:r>
          </w:p>
        </w:tc>
        <w:tc>
          <w:tcPr>
            <w:tcW w:w="6018" w:type="dxa"/>
          </w:tcPr>
          <w:p w:rsidR="00A62278" w:rsidRPr="00056EB8" w:rsidRDefault="00A62278" w:rsidP="009531F6">
            <w:r w:rsidRPr="00056EB8">
              <w:rPr>
                <w:b/>
              </w:rPr>
              <w:t>Description</w:t>
            </w:r>
          </w:p>
        </w:tc>
      </w:tr>
      <w:tr w:rsidR="00A62278" w:rsidRPr="00056EB8" w:rsidTr="0019323C">
        <w:tc>
          <w:tcPr>
            <w:tcW w:w="2820" w:type="dxa"/>
          </w:tcPr>
          <w:p w:rsidR="00A62278" w:rsidRPr="00056EB8" w:rsidRDefault="0019323C" w:rsidP="009531F6">
            <w:r>
              <w:t>showReport(reportPath : String)</w:t>
            </w:r>
          </w:p>
        </w:tc>
        <w:tc>
          <w:tcPr>
            <w:tcW w:w="6018" w:type="dxa"/>
          </w:tcPr>
          <w:p w:rsidR="00A62278" w:rsidRPr="00056EB8" w:rsidRDefault="00A62278" w:rsidP="009531F6"/>
        </w:tc>
      </w:tr>
    </w:tbl>
    <w:p w:rsidR="00A62278" w:rsidRPr="00056EB8" w:rsidRDefault="00A62278" w:rsidP="00A62278"/>
    <w:p w:rsidR="00A62278" w:rsidRPr="00056EB8" w:rsidRDefault="00A62278" w:rsidP="00A62278">
      <w:pPr>
        <w:pStyle w:val="Heading5"/>
      </w:pPr>
      <w:r>
        <w:t>ExportReportView</w:t>
      </w:r>
      <w:r w:rsidRPr="00056EB8">
        <w:t xml:space="preserve"> </w:t>
      </w:r>
      <w:r w:rsidRPr="00056EB8">
        <w:t xml:space="preserve">Design Specification/Constraints </w:t>
      </w:r>
    </w:p>
    <w:p w:rsidR="00A62278" w:rsidRPr="00056EB8" w:rsidRDefault="00A62278" w:rsidP="00A62278">
      <w:r>
        <w:t>N/A</w:t>
      </w:r>
    </w:p>
    <w:p w:rsidR="00A62278" w:rsidRPr="00056EB8" w:rsidRDefault="00A62278" w:rsidP="00A62278">
      <w:pPr>
        <w:pStyle w:val="Heading5"/>
      </w:pPr>
      <w:r>
        <w:lastRenderedPageBreak/>
        <w:t>ExportReportView</w:t>
      </w:r>
      <w:r w:rsidRPr="00056EB8">
        <w:t xml:space="preserve"> </w:t>
      </w:r>
      <w:r w:rsidRPr="00056EB8">
        <w:t>States and Transitions</w:t>
      </w:r>
      <w:r w:rsidRPr="00056EB8">
        <w:rPr>
          <w:vanish/>
        </w:rPr>
        <w:t xml:space="preserve"> </w:t>
      </w:r>
    </w:p>
    <w:p w:rsidR="00A62278" w:rsidRDefault="00A62278" w:rsidP="00A62278">
      <w:r>
        <w:t>N/A</w:t>
      </w:r>
    </w:p>
    <w:p w:rsidR="0032085A" w:rsidRPr="00056EB8" w:rsidRDefault="00E730DE" w:rsidP="0032085A">
      <w:r>
        <w:br w:type="page"/>
      </w:r>
    </w:p>
    <w:p w:rsidR="0032085A" w:rsidRPr="00056EB8" w:rsidRDefault="0032085A" w:rsidP="0032085A">
      <w:pPr>
        <w:pStyle w:val="Heading3"/>
        <w:jc w:val="left"/>
      </w:pPr>
      <w:bookmarkStart w:id="151" w:name="_Toc404262497"/>
      <w:r>
        <w:lastRenderedPageBreak/>
        <w:t>Reports Module Class Diagram</w:t>
      </w:r>
      <w:bookmarkEnd w:id="151"/>
    </w:p>
    <w:p w:rsidR="00AD4BC7" w:rsidRDefault="00AD4BC7" w:rsidP="00AD4BC7">
      <w:pPr>
        <w:keepNext/>
      </w:pPr>
      <w:r>
        <w:object w:dxaOrig="10921" w:dyaOrig="5628">
          <v:shape id="_x0000_i1025" type="#_x0000_t75" style="width:468pt;height:241.5pt" o:ole="">
            <v:imagedata r:id="rId24" o:title=""/>
          </v:shape>
          <o:OLEObject Type="Embed" ProgID="Visio.Drawing.15" ShapeID="_x0000_i1025" DrawAspect="Content" ObjectID="_1478006130" r:id="rId25"/>
        </w:object>
      </w:r>
    </w:p>
    <w:p w:rsidR="0032085A" w:rsidRPr="00056EB8" w:rsidRDefault="00AD4BC7" w:rsidP="00AD4BC7">
      <w:pPr>
        <w:pStyle w:val="Caption"/>
        <w:jc w:val="center"/>
        <w:rPr>
          <w:lang w:val="es-ES"/>
        </w:rPr>
      </w:pPr>
      <w:r>
        <w:t xml:space="preserve">Figure </w:t>
      </w:r>
      <w:r>
        <w:fldChar w:fldCharType="begin"/>
      </w:r>
      <w:r>
        <w:instrText xml:space="preserve"> SEQ Figure \* ARABIC </w:instrText>
      </w:r>
      <w:r>
        <w:fldChar w:fldCharType="separate"/>
      </w:r>
      <w:r w:rsidR="00A75CFB">
        <w:rPr>
          <w:noProof/>
        </w:rPr>
        <w:t>6</w:t>
      </w:r>
      <w:r>
        <w:fldChar w:fldCharType="end"/>
      </w:r>
      <w:r>
        <w:t>: Reports module class diagram</w:t>
      </w:r>
    </w:p>
    <w:p w:rsidR="00A94064" w:rsidRPr="00056EB8" w:rsidRDefault="00A94064" w:rsidP="00A94064">
      <w:pPr>
        <w:pStyle w:val="Heading4"/>
        <w:jc w:val="left"/>
      </w:pPr>
      <w:bookmarkStart w:id="152" w:name="_Toc55711787"/>
      <w:bookmarkStart w:id="153" w:name="_Toc404192931"/>
      <w:r>
        <w:t>ReportsController</w:t>
      </w:r>
    </w:p>
    <w:p w:rsidR="00A94064" w:rsidRDefault="00A94064" w:rsidP="00A94064">
      <w:pPr>
        <w:rPr>
          <w:iCs/>
        </w:rPr>
      </w:pPr>
    </w:p>
    <w:p w:rsidR="00A94064" w:rsidRPr="00056EB8" w:rsidRDefault="00A94064" w:rsidP="00A94064">
      <w:r w:rsidRPr="00056EB8">
        <w:t>&lt;EachClass.Documentation&gt;</w:t>
      </w:r>
    </w:p>
    <w:p w:rsidR="00A94064" w:rsidRPr="00056EB8" w:rsidRDefault="00A94064" w:rsidP="00A94064">
      <w:pPr>
        <w:pStyle w:val="Heading5"/>
      </w:pPr>
      <w:r>
        <w:t xml:space="preserve">ReportsController </w:t>
      </w:r>
      <w:r w:rsidRPr="00056EB8">
        <w:t>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A94064" w:rsidRPr="00056EB8" w:rsidTr="009531F6">
        <w:tc>
          <w:tcPr>
            <w:tcW w:w="2358" w:type="dxa"/>
          </w:tcPr>
          <w:p w:rsidR="00A94064" w:rsidRPr="00056EB8" w:rsidRDefault="00A94064" w:rsidP="009531F6">
            <w:r w:rsidRPr="00056EB8">
              <w:rPr>
                <w:b/>
              </w:rPr>
              <w:t>Name</w:t>
            </w:r>
          </w:p>
        </w:tc>
        <w:tc>
          <w:tcPr>
            <w:tcW w:w="1980" w:type="dxa"/>
          </w:tcPr>
          <w:p w:rsidR="00A94064" w:rsidRPr="00056EB8" w:rsidRDefault="00A94064" w:rsidP="009531F6">
            <w:r w:rsidRPr="00056EB8">
              <w:rPr>
                <w:b/>
              </w:rPr>
              <w:t>Type</w:t>
            </w:r>
          </w:p>
        </w:tc>
        <w:tc>
          <w:tcPr>
            <w:tcW w:w="4518" w:type="dxa"/>
          </w:tcPr>
          <w:p w:rsidR="00A94064" w:rsidRPr="00056EB8" w:rsidRDefault="00A94064" w:rsidP="009531F6">
            <w:r w:rsidRPr="00056EB8">
              <w:rPr>
                <w:b/>
              </w:rPr>
              <w:t>Description</w:t>
            </w:r>
          </w:p>
        </w:tc>
      </w:tr>
      <w:tr w:rsidR="00A94064" w:rsidRPr="00056EB8" w:rsidTr="009531F6">
        <w:tc>
          <w:tcPr>
            <w:tcW w:w="2358" w:type="dxa"/>
          </w:tcPr>
          <w:p w:rsidR="00A94064" w:rsidRPr="00056EB8" w:rsidRDefault="004459FC" w:rsidP="004459FC">
            <w:r>
              <w:rPr>
                <w:color w:val="000000"/>
                <w:lang w:val="en-CA" w:eastAsia="en-CA"/>
              </w:rPr>
              <w:t>reportType</w:t>
            </w:r>
          </w:p>
        </w:tc>
        <w:tc>
          <w:tcPr>
            <w:tcW w:w="1980" w:type="dxa"/>
          </w:tcPr>
          <w:p w:rsidR="00A94064" w:rsidRPr="00056EB8" w:rsidRDefault="004459FC" w:rsidP="009531F6">
            <w:r>
              <w:t>Enumerator</w:t>
            </w:r>
          </w:p>
        </w:tc>
        <w:tc>
          <w:tcPr>
            <w:tcW w:w="4518" w:type="dxa"/>
          </w:tcPr>
          <w:p w:rsidR="00A94064" w:rsidRPr="00056EB8" w:rsidRDefault="00A94064" w:rsidP="009531F6"/>
        </w:tc>
      </w:tr>
    </w:tbl>
    <w:p w:rsidR="00A94064" w:rsidRPr="00056EB8" w:rsidRDefault="00A94064" w:rsidP="00A94064"/>
    <w:p w:rsidR="00A94064" w:rsidRPr="00056EB8" w:rsidRDefault="00A94064" w:rsidP="00A94064">
      <w:pPr>
        <w:pStyle w:val="Heading5"/>
      </w:pPr>
      <w:r>
        <w:t>ReportsController</w:t>
      </w:r>
      <w:r w:rsidRPr="00056EB8">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962"/>
        <w:gridCol w:w="5876"/>
      </w:tblGrid>
      <w:tr w:rsidR="00A94064" w:rsidRPr="00056EB8" w:rsidTr="00A90AE6">
        <w:tc>
          <w:tcPr>
            <w:tcW w:w="2962" w:type="dxa"/>
          </w:tcPr>
          <w:p w:rsidR="00A94064" w:rsidRPr="00056EB8" w:rsidRDefault="00A94064" w:rsidP="009531F6">
            <w:r w:rsidRPr="00056EB8">
              <w:rPr>
                <w:b/>
              </w:rPr>
              <w:t>Name</w:t>
            </w:r>
          </w:p>
        </w:tc>
        <w:tc>
          <w:tcPr>
            <w:tcW w:w="5876" w:type="dxa"/>
          </w:tcPr>
          <w:p w:rsidR="00A94064" w:rsidRPr="00056EB8" w:rsidRDefault="00A94064" w:rsidP="009531F6">
            <w:r w:rsidRPr="00056EB8">
              <w:rPr>
                <w:b/>
              </w:rPr>
              <w:t>Description</w:t>
            </w:r>
          </w:p>
        </w:tc>
      </w:tr>
      <w:tr w:rsidR="00A90AE6" w:rsidRPr="00056EB8" w:rsidTr="00A90AE6">
        <w:tc>
          <w:tcPr>
            <w:tcW w:w="2962" w:type="dxa"/>
          </w:tcPr>
          <w:p w:rsidR="00A90AE6" w:rsidRPr="00A90AE6" w:rsidRDefault="00A90AE6" w:rsidP="00A90AE6">
            <w:pPr>
              <w:autoSpaceDE w:val="0"/>
              <w:autoSpaceDN w:val="0"/>
              <w:adjustRightInd w:val="0"/>
              <w:spacing w:line="288" w:lineRule="auto"/>
              <w:rPr>
                <w:color w:val="000000"/>
              </w:rPr>
            </w:pPr>
            <w:r w:rsidRPr="00A90AE6">
              <w:rPr>
                <w:color w:val="000000"/>
                <w:lang w:eastAsia="en-CA"/>
              </w:rPr>
              <w:t>g</w:t>
            </w:r>
            <w:r>
              <w:rPr>
                <w:color w:val="000000"/>
                <w:lang w:eastAsia="en-CA"/>
              </w:rPr>
              <w:t>enerateMessageDetailsReport()</w:t>
            </w:r>
          </w:p>
        </w:tc>
        <w:tc>
          <w:tcPr>
            <w:tcW w:w="5876" w:type="dxa"/>
          </w:tcPr>
          <w:p w:rsidR="00A90AE6" w:rsidRPr="00056EB8" w:rsidRDefault="00A90AE6" w:rsidP="00A90AE6"/>
        </w:tc>
      </w:tr>
      <w:tr w:rsidR="00A90AE6" w:rsidRPr="00056EB8" w:rsidTr="00A90AE6">
        <w:tc>
          <w:tcPr>
            <w:tcW w:w="2962" w:type="dxa"/>
          </w:tcPr>
          <w:p w:rsidR="00A90AE6" w:rsidRPr="00A90AE6" w:rsidRDefault="00A90AE6" w:rsidP="00A90AE6">
            <w:pPr>
              <w:autoSpaceDE w:val="0"/>
              <w:autoSpaceDN w:val="0"/>
              <w:adjustRightInd w:val="0"/>
              <w:spacing w:line="288" w:lineRule="auto"/>
              <w:rPr>
                <w:color w:val="000000"/>
              </w:rPr>
            </w:pPr>
            <w:r>
              <w:rPr>
                <w:color w:val="000000"/>
                <w:lang w:eastAsia="en-CA"/>
              </w:rPr>
              <w:t>generateMinerReport()</w:t>
            </w:r>
          </w:p>
        </w:tc>
        <w:tc>
          <w:tcPr>
            <w:tcW w:w="5876" w:type="dxa"/>
          </w:tcPr>
          <w:p w:rsidR="00A90AE6" w:rsidRPr="00056EB8" w:rsidRDefault="00A90AE6" w:rsidP="00A90AE6"/>
        </w:tc>
      </w:tr>
      <w:tr w:rsidR="00A90AE6" w:rsidRPr="00056EB8" w:rsidTr="00A90AE6">
        <w:tc>
          <w:tcPr>
            <w:tcW w:w="2962" w:type="dxa"/>
          </w:tcPr>
          <w:p w:rsidR="00A90AE6" w:rsidRPr="00A90AE6" w:rsidRDefault="00A90AE6" w:rsidP="00A90AE6">
            <w:pPr>
              <w:autoSpaceDE w:val="0"/>
              <w:autoSpaceDN w:val="0"/>
              <w:adjustRightInd w:val="0"/>
              <w:spacing w:line="288" w:lineRule="auto"/>
              <w:rPr>
                <w:color w:val="000000"/>
              </w:rPr>
            </w:pPr>
            <w:r>
              <w:rPr>
                <w:color w:val="000000"/>
                <w:lang w:val="en-CA" w:eastAsia="en-CA"/>
              </w:rPr>
              <w:t>G</w:t>
            </w:r>
            <w:r>
              <w:rPr>
                <w:color w:val="000000"/>
                <w:lang w:eastAsia="en-CA"/>
              </w:rPr>
              <w:t>enerateMinerBlockReport()</w:t>
            </w:r>
          </w:p>
        </w:tc>
        <w:tc>
          <w:tcPr>
            <w:tcW w:w="5876" w:type="dxa"/>
          </w:tcPr>
          <w:p w:rsidR="00A90AE6" w:rsidRPr="00056EB8" w:rsidRDefault="00A90AE6" w:rsidP="00A90AE6"/>
        </w:tc>
      </w:tr>
      <w:tr w:rsidR="00A90AE6" w:rsidRPr="00056EB8" w:rsidTr="00A90AE6">
        <w:tc>
          <w:tcPr>
            <w:tcW w:w="2962" w:type="dxa"/>
          </w:tcPr>
          <w:p w:rsidR="00A90AE6" w:rsidRPr="00A90AE6" w:rsidRDefault="00A90AE6" w:rsidP="00A90AE6">
            <w:pPr>
              <w:autoSpaceDE w:val="0"/>
              <w:autoSpaceDN w:val="0"/>
              <w:adjustRightInd w:val="0"/>
              <w:spacing w:line="288" w:lineRule="auto"/>
              <w:rPr>
                <w:color w:val="000000"/>
              </w:rPr>
            </w:pPr>
            <w:r>
              <w:rPr>
                <w:color w:val="000000"/>
                <w:lang w:eastAsia="en-CA"/>
              </w:rPr>
              <w:t>generateMinerPositionReport()</w:t>
            </w:r>
          </w:p>
        </w:tc>
        <w:tc>
          <w:tcPr>
            <w:tcW w:w="5876" w:type="dxa"/>
          </w:tcPr>
          <w:p w:rsidR="00A90AE6" w:rsidRPr="00056EB8" w:rsidRDefault="00A90AE6" w:rsidP="00A90AE6"/>
        </w:tc>
      </w:tr>
      <w:tr w:rsidR="00A90AE6" w:rsidRPr="00056EB8" w:rsidTr="00A90AE6">
        <w:tc>
          <w:tcPr>
            <w:tcW w:w="2962" w:type="dxa"/>
          </w:tcPr>
          <w:p w:rsidR="00A90AE6" w:rsidRPr="00A90AE6" w:rsidRDefault="00A90AE6" w:rsidP="00A90AE6">
            <w:pPr>
              <w:autoSpaceDE w:val="0"/>
              <w:autoSpaceDN w:val="0"/>
              <w:adjustRightInd w:val="0"/>
              <w:spacing w:line="288" w:lineRule="auto"/>
              <w:rPr>
                <w:color w:val="000000"/>
              </w:rPr>
            </w:pPr>
            <w:r>
              <w:rPr>
                <w:color w:val="000000"/>
                <w:lang w:eastAsia="en-CA"/>
              </w:rPr>
              <w:t>generateRouterReport()</w:t>
            </w:r>
          </w:p>
        </w:tc>
        <w:tc>
          <w:tcPr>
            <w:tcW w:w="5876" w:type="dxa"/>
          </w:tcPr>
          <w:p w:rsidR="00A90AE6" w:rsidRPr="00056EB8" w:rsidRDefault="00A90AE6" w:rsidP="00A90AE6"/>
        </w:tc>
      </w:tr>
      <w:tr w:rsidR="00A90AE6" w:rsidRPr="00056EB8" w:rsidTr="00A90AE6">
        <w:tc>
          <w:tcPr>
            <w:tcW w:w="2962" w:type="dxa"/>
          </w:tcPr>
          <w:p w:rsidR="00A90AE6" w:rsidRPr="00A90AE6" w:rsidRDefault="00A90AE6" w:rsidP="00A90AE6">
            <w:pPr>
              <w:autoSpaceDE w:val="0"/>
              <w:autoSpaceDN w:val="0"/>
              <w:adjustRightInd w:val="0"/>
              <w:spacing w:line="288" w:lineRule="auto"/>
              <w:rPr>
                <w:color w:val="000000"/>
              </w:rPr>
            </w:pPr>
            <w:r>
              <w:rPr>
                <w:color w:val="000000"/>
                <w:lang w:eastAsia="en-CA"/>
              </w:rPr>
              <w:t>generateTagReport()</w:t>
            </w:r>
          </w:p>
        </w:tc>
        <w:tc>
          <w:tcPr>
            <w:tcW w:w="5876" w:type="dxa"/>
          </w:tcPr>
          <w:p w:rsidR="00A90AE6" w:rsidRPr="00056EB8" w:rsidRDefault="00A90AE6" w:rsidP="00A90AE6"/>
        </w:tc>
      </w:tr>
      <w:tr w:rsidR="00A90AE6" w:rsidRPr="00056EB8" w:rsidTr="00A90AE6">
        <w:tc>
          <w:tcPr>
            <w:tcW w:w="2962" w:type="dxa"/>
          </w:tcPr>
          <w:p w:rsidR="00A90AE6" w:rsidRPr="00A90AE6" w:rsidRDefault="00A90AE6" w:rsidP="00A90AE6">
            <w:pPr>
              <w:autoSpaceDE w:val="0"/>
              <w:autoSpaceDN w:val="0"/>
              <w:adjustRightInd w:val="0"/>
              <w:spacing w:line="288" w:lineRule="auto"/>
              <w:rPr>
                <w:color w:val="000000"/>
              </w:rPr>
            </w:pPr>
            <w:r>
              <w:rPr>
                <w:color w:val="000000"/>
                <w:lang w:val="en-CA" w:eastAsia="en-CA"/>
              </w:rPr>
              <w:t>generateReport()</w:t>
            </w:r>
          </w:p>
        </w:tc>
        <w:tc>
          <w:tcPr>
            <w:tcW w:w="5876" w:type="dxa"/>
          </w:tcPr>
          <w:p w:rsidR="00A90AE6" w:rsidRPr="00056EB8" w:rsidRDefault="00A90AE6" w:rsidP="00A90AE6"/>
        </w:tc>
      </w:tr>
      <w:tr w:rsidR="00A90AE6" w:rsidRPr="00056EB8" w:rsidTr="00A90AE6">
        <w:tc>
          <w:tcPr>
            <w:tcW w:w="2962" w:type="dxa"/>
          </w:tcPr>
          <w:p w:rsidR="00A90AE6" w:rsidRPr="00A90AE6" w:rsidRDefault="00A90AE6" w:rsidP="00A90AE6">
            <w:r w:rsidRPr="00A90AE6">
              <w:rPr>
                <w:color w:val="000000"/>
                <w:lang w:val="en-CA" w:eastAsia="en-CA"/>
              </w:rPr>
              <w:t>setReportType(reportType : Enumerator)</w:t>
            </w:r>
          </w:p>
        </w:tc>
        <w:tc>
          <w:tcPr>
            <w:tcW w:w="5876" w:type="dxa"/>
          </w:tcPr>
          <w:p w:rsidR="00A90AE6" w:rsidRPr="00056EB8" w:rsidRDefault="00A90AE6" w:rsidP="00A90AE6"/>
        </w:tc>
      </w:tr>
    </w:tbl>
    <w:p w:rsidR="00A94064" w:rsidRPr="00056EB8" w:rsidRDefault="00A94064" w:rsidP="00A94064"/>
    <w:p w:rsidR="00A94064" w:rsidRPr="00056EB8" w:rsidRDefault="00A94064" w:rsidP="00A94064">
      <w:pPr>
        <w:pStyle w:val="Heading5"/>
      </w:pPr>
      <w:r>
        <w:t>ReportsController</w:t>
      </w:r>
      <w:r w:rsidRPr="00056EB8">
        <w:t xml:space="preserve"> Design Specification/Constraints </w:t>
      </w:r>
    </w:p>
    <w:p w:rsidR="00A94064" w:rsidRPr="00056EB8" w:rsidRDefault="00A94064" w:rsidP="00A94064">
      <w:r>
        <w:t>N/A</w:t>
      </w:r>
    </w:p>
    <w:p w:rsidR="00A94064" w:rsidRPr="00056EB8" w:rsidRDefault="00A94064" w:rsidP="00A94064">
      <w:pPr>
        <w:pStyle w:val="Heading5"/>
      </w:pPr>
      <w:r>
        <w:t>ReportsController</w:t>
      </w:r>
      <w:r w:rsidRPr="00056EB8">
        <w:t xml:space="preserve"> States and Transitions</w:t>
      </w:r>
      <w:r w:rsidRPr="00056EB8">
        <w:rPr>
          <w:vanish/>
        </w:rPr>
        <w:t xml:space="preserve"> </w:t>
      </w:r>
    </w:p>
    <w:p w:rsidR="00A94064" w:rsidRDefault="00A94064" w:rsidP="00A94064">
      <w:r>
        <w:lastRenderedPageBreak/>
        <w:t>N/A</w:t>
      </w:r>
    </w:p>
    <w:p w:rsidR="00A94064" w:rsidRPr="00056EB8" w:rsidRDefault="00A94064" w:rsidP="00A94064">
      <w:pPr>
        <w:pStyle w:val="Heading4"/>
        <w:jc w:val="left"/>
      </w:pPr>
      <w:r>
        <w:t>ReportsView</w:t>
      </w:r>
    </w:p>
    <w:p w:rsidR="00A94064" w:rsidRDefault="00A94064" w:rsidP="00A94064">
      <w:pPr>
        <w:rPr>
          <w:iCs/>
        </w:rPr>
      </w:pPr>
    </w:p>
    <w:p w:rsidR="00A94064" w:rsidRPr="00056EB8" w:rsidRDefault="00A94064" w:rsidP="00A94064">
      <w:r w:rsidRPr="00056EB8">
        <w:t>&lt;EachClass.Documentation&gt;</w:t>
      </w:r>
    </w:p>
    <w:p w:rsidR="00A94064" w:rsidRDefault="00A94064" w:rsidP="00A94064">
      <w:pPr>
        <w:pStyle w:val="Heading5"/>
      </w:pPr>
      <w:r>
        <w:t>ReportsView</w:t>
      </w:r>
      <w:r w:rsidRPr="00056EB8">
        <w:t xml:space="preserve"> </w:t>
      </w:r>
      <w:r w:rsidRPr="00056EB8">
        <w:t>Attributes</w:t>
      </w:r>
    </w:p>
    <w:p w:rsidR="00A94064" w:rsidRPr="00A94064" w:rsidRDefault="00A94064" w:rsidP="00A94064">
      <w:r>
        <w:t>N/A</w:t>
      </w:r>
    </w:p>
    <w:p w:rsidR="00A94064" w:rsidRPr="00056EB8" w:rsidRDefault="00A94064" w:rsidP="00A94064">
      <w:pPr>
        <w:pStyle w:val="Heading5"/>
      </w:pPr>
      <w:r>
        <w:t>ReportsView</w:t>
      </w:r>
      <w:r w:rsidRPr="00056EB8">
        <w:t xml:space="preserve"> </w:t>
      </w:r>
      <w:r w:rsidRPr="00056EB8">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A94064" w:rsidRPr="00056EB8" w:rsidTr="009531F6">
        <w:tc>
          <w:tcPr>
            <w:tcW w:w="2358" w:type="dxa"/>
          </w:tcPr>
          <w:p w:rsidR="00A94064" w:rsidRPr="00056EB8" w:rsidRDefault="00A94064" w:rsidP="009531F6">
            <w:r w:rsidRPr="00056EB8">
              <w:rPr>
                <w:b/>
              </w:rPr>
              <w:t>Name</w:t>
            </w:r>
          </w:p>
        </w:tc>
        <w:tc>
          <w:tcPr>
            <w:tcW w:w="6480" w:type="dxa"/>
          </w:tcPr>
          <w:p w:rsidR="00A94064" w:rsidRPr="00056EB8" w:rsidRDefault="00A94064" w:rsidP="009531F6">
            <w:r w:rsidRPr="00056EB8">
              <w:rPr>
                <w:b/>
              </w:rPr>
              <w:t>Description</w:t>
            </w:r>
          </w:p>
        </w:tc>
      </w:tr>
      <w:tr w:rsidR="00413D85" w:rsidRPr="00056EB8" w:rsidTr="009531F6">
        <w:tc>
          <w:tcPr>
            <w:tcW w:w="2358" w:type="dxa"/>
          </w:tcPr>
          <w:p w:rsidR="00413D85" w:rsidRPr="00413D85" w:rsidRDefault="00413D85" w:rsidP="00413D85">
            <w:pPr>
              <w:autoSpaceDE w:val="0"/>
              <w:autoSpaceDN w:val="0"/>
              <w:adjustRightInd w:val="0"/>
              <w:spacing w:line="288" w:lineRule="auto"/>
              <w:rPr>
                <w:color w:val="000000"/>
              </w:rPr>
            </w:pPr>
            <w:r w:rsidRPr="00413D85">
              <w:rPr>
                <w:color w:val="000000"/>
                <w:lang w:val="en-CA" w:eastAsia="en-CA"/>
              </w:rPr>
              <w:t xml:space="preserve">OnListItemSelected() </w:t>
            </w:r>
          </w:p>
        </w:tc>
        <w:tc>
          <w:tcPr>
            <w:tcW w:w="6480" w:type="dxa"/>
          </w:tcPr>
          <w:p w:rsidR="00413D85" w:rsidRPr="00056EB8" w:rsidRDefault="00413D85" w:rsidP="00413D85"/>
        </w:tc>
      </w:tr>
      <w:tr w:rsidR="00413D85" w:rsidRPr="00056EB8" w:rsidTr="009531F6">
        <w:tc>
          <w:tcPr>
            <w:tcW w:w="2358" w:type="dxa"/>
          </w:tcPr>
          <w:p w:rsidR="00413D85" w:rsidRPr="00413D85" w:rsidRDefault="00413D85" w:rsidP="00413D85">
            <w:pPr>
              <w:autoSpaceDE w:val="0"/>
              <w:autoSpaceDN w:val="0"/>
              <w:adjustRightInd w:val="0"/>
              <w:spacing w:line="288" w:lineRule="auto"/>
              <w:rPr>
                <w:color w:val="000000"/>
              </w:rPr>
            </w:pPr>
            <w:r>
              <w:rPr>
                <w:color w:val="000000"/>
                <w:lang w:eastAsia="en-CA"/>
              </w:rPr>
              <w:t>setMessageDetailsInput()</w:t>
            </w:r>
          </w:p>
        </w:tc>
        <w:tc>
          <w:tcPr>
            <w:tcW w:w="6480" w:type="dxa"/>
          </w:tcPr>
          <w:p w:rsidR="00413D85" w:rsidRPr="00056EB8" w:rsidRDefault="00413D85" w:rsidP="00413D85"/>
        </w:tc>
      </w:tr>
      <w:tr w:rsidR="00413D85" w:rsidRPr="00056EB8" w:rsidTr="009531F6">
        <w:tc>
          <w:tcPr>
            <w:tcW w:w="2358" w:type="dxa"/>
          </w:tcPr>
          <w:p w:rsidR="00413D85" w:rsidRPr="00413D85" w:rsidRDefault="00413D85" w:rsidP="00413D85">
            <w:pPr>
              <w:autoSpaceDE w:val="0"/>
              <w:autoSpaceDN w:val="0"/>
              <w:adjustRightInd w:val="0"/>
              <w:spacing w:line="288" w:lineRule="auto"/>
              <w:rPr>
                <w:color w:val="000000"/>
              </w:rPr>
            </w:pPr>
            <w:r>
              <w:rPr>
                <w:color w:val="000000"/>
                <w:lang w:eastAsia="en-CA"/>
              </w:rPr>
              <w:t xml:space="preserve">setMinerInput() </w:t>
            </w:r>
          </w:p>
        </w:tc>
        <w:tc>
          <w:tcPr>
            <w:tcW w:w="6480" w:type="dxa"/>
          </w:tcPr>
          <w:p w:rsidR="00413D85" w:rsidRPr="00056EB8" w:rsidRDefault="00413D85" w:rsidP="00413D85"/>
        </w:tc>
      </w:tr>
      <w:tr w:rsidR="00413D85" w:rsidRPr="00056EB8" w:rsidTr="009531F6">
        <w:tc>
          <w:tcPr>
            <w:tcW w:w="2358" w:type="dxa"/>
          </w:tcPr>
          <w:p w:rsidR="00413D85" w:rsidRPr="00413D85" w:rsidRDefault="00413D85" w:rsidP="00413D85">
            <w:pPr>
              <w:autoSpaceDE w:val="0"/>
              <w:autoSpaceDN w:val="0"/>
              <w:adjustRightInd w:val="0"/>
              <w:spacing w:line="288" w:lineRule="auto"/>
              <w:rPr>
                <w:color w:val="000000"/>
              </w:rPr>
            </w:pPr>
            <w:r>
              <w:rPr>
                <w:color w:val="000000"/>
                <w:lang w:eastAsia="en-CA"/>
              </w:rPr>
              <w:t>setMinerBlockInput()</w:t>
            </w:r>
          </w:p>
        </w:tc>
        <w:tc>
          <w:tcPr>
            <w:tcW w:w="6480" w:type="dxa"/>
          </w:tcPr>
          <w:p w:rsidR="00413D85" w:rsidRPr="00056EB8" w:rsidRDefault="00413D85" w:rsidP="00413D85"/>
        </w:tc>
      </w:tr>
      <w:tr w:rsidR="00413D85" w:rsidRPr="00056EB8" w:rsidTr="009531F6">
        <w:tc>
          <w:tcPr>
            <w:tcW w:w="2358" w:type="dxa"/>
          </w:tcPr>
          <w:p w:rsidR="00413D85" w:rsidRPr="00413D85" w:rsidRDefault="00413D85" w:rsidP="00413D85">
            <w:pPr>
              <w:autoSpaceDE w:val="0"/>
              <w:autoSpaceDN w:val="0"/>
              <w:adjustRightInd w:val="0"/>
              <w:spacing w:line="288" w:lineRule="auto"/>
              <w:rPr>
                <w:color w:val="000000"/>
              </w:rPr>
            </w:pPr>
            <w:r>
              <w:rPr>
                <w:color w:val="000000"/>
                <w:lang w:eastAsia="en-CA"/>
              </w:rPr>
              <w:t>setMinerPositionInput()</w:t>
            </w:r>
          </w:p>
        </w:tc>
        <w:tc>
          <w:tcPr>
            <w:tcW w:w="6480" w:type="dxa"/>
          </w:tcPr>
          <w:p w:rsidR="00413D85" w:rsidRPr="00056EB8" w:rsidRDefault="00413D85" w:rsidP="00413D85"/>
        </w:tc>
      </w:tr>
      <w:tr w:rsidR="00413D85" w:rsidRPr="00056EB8" w:rsidTr="009531F6">
        <w:tc>
          <w:tcPr>
            <w:tcW w:w="2358" w:type="dxa"/>
          </w:tcPr>
          <w:p w:rsidR="00413D85" w:rsidRPr="00413D85" w:rsidRDefault="00413D85" w:rsidP="00413D85">
            <w:pPr>
              <w:autoSpaceDE w:val="0"/>
              <w:autoSpaceDN w:val="0"/>
              <w:adjustRightInd w:val="0"/>
              <w:spacing w:line="288" w:lineRule="auto"/>
              <w:rPr>
                <w:color w:val="000000"/>
              </w:rPr>
            </w:pPr>
            <w:r w:rsidRPr="00413D85">
              <w:rPr>
                <w:color w:val="000000"/>
                <w:lang w:eastAsia="en-CA"/>
              </w:rPr>
              <w:t>setRouter</w:t>
            </w:r>
            <w:r>
              <w:rPr>
                <w:color w:val="000000"/>
                <w:lang w:eastAsia="en-CA"/>
              </w:rPr>
              <w:t>Input()</w:t>
            </w:r>
          </w:p>
        </w:tc>
        <w:tc>
          <w:tcPr>
            <w:tcW w:w="6480" w:type="dxa"/>
          </w:tcPr>
          <w:p w:rsidR="00413D85" w:rsidRPr="00056EB8" w:rsidRDefault="00413D85" w:rsidP="00413D85"/>
        </w:tc>
      </w:tr>
      <w:tr w:rsidR="00413D85" w:rsidRPr="00056EB8" w:rsidTr="009531F6">
        <w:tc>
          <w:tcPr>
            <w:tcW w:w="2358" w:type="dxa"/>
          </w:tcPr>
          <w:p w:rsidR="00413D85" w:rsidRPr="00413D85" w:rsidRDefault="00413D85" w:rsidP="00413D85">
            <w:r>
              <w:rPr>
                <w:color w:val="000000"/>
                <w:lang w:eastAsia="en-CA"/>
              </w:rPr>
              <w:t xml:space="preserve">setTagInput() </w:t>
            </w:r>
          </w:p>
        </w:tc>
        <w:tc>
          <w:tcPr>
            <w:tcW w:w="6480" w:type="dxa"/>
          </w:tcPr>
          <w:p w:rsidR="00413D85" w:rsidRPr="00056EB8" w:rsidRDefault="00413D85" w:rsidP="00413D85"/>
        </w:tc>
      </w:tr>
    </w:tbl>
    <w:p w:rsidR="00A94064" w:rsidRPr="00056EB8" w:rsidRDefault="00A94064" w:rsidP="00A94064"/>
    <w:p w:rsidR="00A94064" w:rsidRPr="00056EB8" w:rsidRDefault="00A94064" w:rsidP="00A94064">
      <w:pPr>
        <w:pStyle w:val="Heading5"/>
      </w:pPr>
      <w:r>
        <w:t>ReportsView</w:t>
      </w:r>
      <w:r w:rsidRPr="00056EB8">
        <w:t xml:space="preserve"> </w:t>
      </w:r>
      <w:r w:rsidRPr="00056EB8">
        <w:t xml:space="preserve">Design Specification/Constraints </w:t>
      </w:r>
    </w:p>
    <w:p w:rsidR="00A94064" w:rsidRPr="00056EB8" w:rsidRDefault="00A94064" w:rsidP="00A94064">
      <w:r>
        <w:t>N/A</w:t>
      </w:r>
    </w:p>
    <w:p w:rsidR="00A94064" w:rsidRPr="00056EB8" w:rsidRDefault="00A94064" w:rsidP="00A94064">
      <w:pPr>
        <w:pStyle w:val="Heading5"/>
      </w:pPr>
      <w:r>
        <w:t>ReportsView</w:t>
      </w:r>
      <w:r w:rsidRPr="00056EB8">
        <w:t xml:space="preserve"> </w:t>
      </w:r>
      <w:r w:rsidRPr="00056EB8">
        <w:t>States and Transitions</w:t>
      </w:r>
      <w:r w:rsidRPr="00056EB8">
        <w:rPr>
          <w:vanish/>
        </w:rPr>
        <w:t xml:space="preserve"> </w:t>
      </w:r>
    </w:p>
    <w:p w:rsidR="00A94064" w:rsidRPr="00056EB8" w:rsidRDefault="00A94064" w:rsidP="00A94064">
      <w:r>
        <w:t>N/A</w:t>
      </w:r>
    </w:p>
    <w:p w:rsidR="00A94064" w:rsidRPr="00056EB8" w:rsidRDefault="00A94064" w:rsidP="00A94064"/>
    <w:p w:rsidR="00056EB8" w:rsidRPr="00112F4A" w:rsidRDefault="003B738C" w:rsidP="008E2C88">
      <w:pPr>
        <w:pStyle w:val="Heading3"/>
        <w:jc w:val="left"/>
      </w:pPr>
      <w:bookmarkStart w:id="154" w:name="_Toc404262498"/>
      <w:r>
        <w:lastRenderedPageBreak/>
        <w:t>Sequence</w:t>
      </w:r>
      <w:r w:rsidR="00056EB8" w:rsidRPr="00056EB8">
        <w:t xml:space="preserve"> Diagrams</w:t>
      </w:r>
      <w:bookmarkEnd w:id="152"/>
      <w:bookmarkEnd w:id="153"/>
      <w:bookmarkEnd w:id="154"/>
    </w:p>
    <w:p w:rsidR="001A2259" w:rsidRPr="00056EB8" w:rsidRDefault="001A2259" w:rsidP="001A2259">
      <w:pPr>
        <w:pStyle w:val="Heading4"/>
        <w:jc w:val="left"/>
      </w:pPr>
      <w:bookmarkStart w:id="155" w:name="_Toc55711788"/>
      <w:r>
        <w:t xml:space="preserve">AssignShift </w:t>
      </w:r>
      <w:r w:rsidRPr="00056EB8">
        <w:t>Diagram:</w:t>
      </w:r>
      <w:bookmarkEnd w:id="155"/>
      <w:r w:rsidRPr="00056EB8">
        <w:t xml:space="preserve"> </w:t>
      </w:r>
    </w:p>
    <w:p w:rsidR="00A50804" w:rsidRDefault="00C63680" w:rsidP="00A50804">
      <w:pPr>
        <w:keepNext/>
      </w:pPr>
      <w:r>
        <w:object w:dxaOrig="9145" w:dyaOrig="5593">
          <v:shape id="_x0000_i1029" type="#_x0000_t75" style="width:457.5pt;height:279.75pt" o:ole="">
            <v:imagedata r:id="rId26" o:title=""/>
          </v:shape>
          <o:OLEObject Type="Embed" ProgID="Visio.Drawing.15" ShapeID="_x0000_i1029" DrawAspect="Content" ObjectID="_1478006131" r:id="rId27"/>
        </w:object>
      </w:r>
    </w:p>
    <w:p w:rsidR="001A2259" w:rsidRPr="00056EB8" w:rsidRDefault="00A50804" w:rsidP="00A50804">
      <w:pPr>
        <w:pStyle w:val="Caption"/>
        <w:jc w:val="center"/>
      </w:pPr>
      <w:r>
        <w:t xml:space="preserve">Figure </w:t>
      </w:r>
      <w:r>
        <w:fldChar w:fldCharType="begin"/>
      </w:r>
      <w:r>
        <w:instrText xml:space="preserve"> SEQ Figure \* ARABIC </w:instrText>
      </w:r>
      <w:r>
        <w:fldChar w:fldCharType="separate"/>
      </w:r>
      <w:r w:rsidR="00A75CFB">
        <w:rPr>
          <w:noProof/>
        </w:rPr>
        <w:t>7</w:t>
      </w:r>
      <w:r>
        <w:fldChar w:fldCharType="end"/>
      </w:r>
      <w:r>
        <w:t>: AssignShift sequence diagram</w:t>
      </w:r>
    </w:p>
    <w:p w:rsidR="001A2259" w:rsidRPr="00056EB8" w:rsidRDefault="001A2259" w:rsidP="001A2259">
      <w:pPr>
        <w:pStyle w:val="Heading4"/>
        <w:jc w:val="left"/>
      </w:pPr>
      <w:r>
        <w:t xml:space="preserve">AssignTag </w:t>
      </w:r>
      <w:r w:rsidRPr="00056EB8">
        <w:t xml:space="preserve">Diagram: </w:t>
      </w:r>
    </w:p>
    <w:p w:rsidR="00A50804" w:rsidRDefault="00C63680" w:rsidP="00A50804">
      <w:pPr>
        <w:keepNext/>
      </w:pPr>
      <w:r>
        <w:object w:dxaOrig="7728" w:dyaOrig="4825">
          <v:shape id="_x0000_i1030" type="#_x0000_t75" style="width:386.25pt;height:241.5pt" o:ole="">
            <v:imagedata r:id="rId28" o:title=""/>
          </v:shape>
          <o:OLEObject Type="Embed" ProgID="Visio.Drawing.15" ShapeID="_x0000_i1030" DrawAspect="Content" ObjectID="_1478006132" r:id="rId29"/>
        </w:object>
      </w:r>
    </w:p>
    <w:p w:rsidR="001A2259" w:rsidRPr="00056EB8" w:rsidRDefault="00A50804" w:rsidP="00A50804">
      <w:pPr>
        <w:pStyle w:val="Caption"/>
        <w:jc w:val="center"/>
      </w:pPr>
      <w:r>
        <w:t xml:space="preserve">Figure </w:t>
      </w:r>
      <w:r>
        <w:fldChar w:fldCharType="begin"/>
      </w:r>
      <w:r>
        <w:instrText xml:space="preserve"> SEQ Figure \* ARABIC </w:instrText>
      </w:r>
      <w:r>
        <w:fldChar w:fldCharType="separate"/>
      </w:r>
      <w:r w:rsidR="00A75CFB">
        <w:rPr>
          <w:noProof/>
        </w:rPr>
        <w:t>8</w:t>
      </w:r>
      <w:r>
        <w:fldChar w:fldCharType="end"/>
      </w:r>
      <w:r>
        <w:t>: AssignTag sequence diagram</w:t>
      </w:r>
    </w:p>
    <w:p w:rsidR="001A2259" w:rsidRPr="00056EB8" w:rsidRDefault="001A2259" w:rsidP="001A2259">
      <w:pPr>
        <w:pStyle w:val="Heading4"/>
        <w:jc w:val="left"/>
      </w:pPr>
      <w:r>
        <w:lastRenderedPageBreak/>
        <w:t xml:space="preserve">CreateMember </w:t>
      </w:r>
      <w:r w:rsidRPr="00056EB8">
        <w:t xml:space="preserve">Diagram: </w:t>
      </w:r>
    </w:p>
    <w:p w:rsidR="00A50804" w:rsidRDefault="00C63680" w:rsidP="00A50804">
      <w:pPr>
        <w:keepNext/>
      </w:pPr>
      <w:r>
        <w:object w:dxaOrig="9409" w:dyaOrig="4021">
          <v:shape id="_x0000_i1031" type="#_x0000_t75" style="width:468pt;height:199.5pt" o:ole="">
            <v:imagedata r:id="rId30" o:title=""/>
          </v:shape>
          <o:OLEObject Type="Embed" ProgID="Visio.Drawing.15" ShapeID="_x0000_i1031" DrawAspect="Content" ObjectID="_1478006133" r:id="rId31"/>
        </w:object>
      </w:r>
    </w:p>
    <w:p w:rsidR="001A2259" w:rsidRPr="00056EB8" w:rsidRDefault="00A50804" w:rsidP="00A50804">
      <w:pPr>
        <w:pStyle w:val="Caption"/>
        <w:jc w:val="center"/>
      </w:pPr>
      <w:r>
        <w:t xml:space="preserve">Figure </w:t>
      </w:r>
      <w:r>
        <w:fldChar w:fldCharType="begin"/>
      </w:r>
      <w:r>
        <w:instrText xml:space="preserve"> SEQ Figure \* ARABIC </w:instrText>
      </w:r>
      <w:r>
        <w:fldChar w:fldCharType="separate"/>
      </w:r>
      <w:r w:rsidR="00A75CFB">
        <w:rPr>
          <w:noProof/>
        </w:rPr>
        <w:t>9</w:t>
      </w:r>
      <w:r>
        <w:fldChar w:fldCharType="end"/>
      </w:r>
      <w:r>
        <w:t>: CreateMember sequence diagram</w:t>
      </w:r>
    </w:p>
    <w:p w:rsidR="001A2259" w:rsidRPr="00056EB8" w:rsidRDefault="001A2259" w:rsidP="001A2259">
      <w:pPr>
        <w:pStyle w:val="Heading4"/>
        <w:jc w:val="left"/>
      </w:pPr>
      <w:r>
        <w:t xml:space="preserve">CreateSensor </w:t>
      </w:r>
      <w:r w:rsidRPr="00056EB8">
        <w:t xml:space="preserve">Diagram: </w:t>
      </w:r>
    </w:p>
    <w:p w:rsidR="00A50804" w:rsidRDefault="00C63680" w:rsidP="00A50804">
      <w:pPr>
        <w:keepNext/>
      </w:pPr>
      <w:r>
        <w:object w:dxaOrig="9205" w:dyaOrig="3684">
          <v:shape id="_x0000_i1032" type="#_x0000_t75" style="width:460.5pt;height:184.5pt" o:ole="">
            <v:imagedata r:id="rId32" o:title=""/>
          </v:shape>
          <o:OLEObject Type="Embed" ProgID="Visio.Drawing.15" ShapeID="_x0000_i1032" DrawAspect="Content" ObjectID="_1478006134" r:id="rId33"/>
        </w:object>
      </w:r>
    </w:p>
    <w:p w:rsidR="001A2259" w:rsidRPr="00056EB8" w:rsidRDefault="00A50804" w:rsidP="00A50804">
      <w:pPr>
        <w:pStyle w:val="Caption"/>
      </w:pPr>
      <w:r>
        <w:t xml:space="preserve">Figure </w:t>
      </w:r>
      <w:r>
        <w:fldChar w:fldCharType="begin"/>
      </w:r>
      <w:r>
        <w:instrText xml:space="preserve"> SEQ Figure \* ARABIC </w:instrText>
      </w:r>
      <w:r>
        <w:fldChar w:fldCharType="separate"/>
      </w:r>
      <w:r w:rsidR="00A75CFB">
        <w:rPr>
          <w:noProof/>
        </w:rPr>
        <w:t>10</w:t>
      </w:r>
      <w:r>
        <w:fldChar w:fldCharType="end"/>
      </w:r>
      <w:r>
        <w:t>: CreateSensor sequence diagram</w:t>
      </w:r>
    </w:p>
    <w:p w:rsidR="001A2259" w:rsidRPr="00056EB8" w:rsidRDefault="001A2259" w:rsidP="001A2259">
      <w:pPr>
        <w:pStyle w:val="Heading4"/>
        <w:jc w:val="left"/>
      </w:pPr>
      <w:r>
        <w:lastRenderedPageBreak/>
        <w:t xml:space="preserve">CreateTag </w:t>
      </w:r>
      <w:r w:rsidRPr="00056EB8">
        <w:t xml:space="preserve">Diagram: </w:t>
      </w:r>
    </w:p>
    <w:p w:rsidR="00A50804" w:rsidRDefault="00C63680" w:rsidP="00A50804">
      <w:pPr>
        <w:keepNext/>
      </w:pPr>
      <w:r>
        <w:object w:dxaOrig="8041" w:dyaOrig="3684">
          <v:shape id="_x0000_i1033" type="#_x0000_t75" style="width:402pt;height:184.5pt" o:ole="">
            <v:imagedata r:id="rId34" o:title=""/>
          </v:shape>
          <o:OLEObject Type="Embed" ProgID="Visio.Drawing.15" ShapeID="_x0000_i1033" DrawAspect="Content" ObjectID="_1478006135" r:id="rId35"/>
        </w:object>
      </w:r>
    </w:p>
    <w:p w:rsidR="001A2259" w:rsidRPr="00056EB8" w:rsidRDefault="00A50804" w:rsidP="00A50804">
      <w:pPr>
        <w:pStyle w:val="Caption"/>
        <w:jc w:val="center"/>
      </w:pPr>
      <w:r>
        <w:t xml:space="preserve">Figure </w:t>
      </w:r>
      <w:r>
        <w:fldChar w:fldCharType="begin"/>
      </w:r>
      <w:r>
        <w:instrText xml:space="preserve"> SEQ Figure \* ARABIC </w:instrText>
      </w:r>
      <w:r>
        <w:fldChar w:fldCharType="separate"/>
      </w:r>
      <w:r w:rsidR="00A75CFB">
        <w:rPr>
          <w:noProof/>
        </w:rPr>
        <w:t>11</w:t>
      </w:r>
      <w:r>
        <w:fldChar w:fldCharType="end"/>
      </w:r>
      <w:r>
        <w:t>: CreateTag sequence diagram</w:t>
      </w:r>
    </w:p>
    <w:p w:rsidR="001A2259" w:rsidRPr="00056EB8" w:rsidRDefault="001A2259" w:rsidP="001A2259">
      <w:pPr>
        <w:pStyle w:val="Heading4"/>
        <w:jc w:val="left"/>
      </w:pPr>
      <w:r>
        <w:t xml:space="preserve">CreateUser </w:t>
      </w:r>
      <w:r w:rsidRPr="00056EB8">
        <w:t xml:space="preserve">Diagram: </w:t>
      </w:r>
    </w:p>
    <w:p w:rsidR="00A50804" w:rsidRDefault="00C63680" w:rsidP="00A50804">
      <w:pPr>
        <w:keepNext/>
      </w:pPr>
      <w:r>
        <w:object w:dxaOrig="9265" w:dyaOrig="3805">
          <v:shape id="_x0000_i1034" type="#_x0000_t75" style="width:463.5pt;height:190.5pt" o:ole="">
            <v:imagedata r:id="rId36" o:title=""/>
          </v:shape>
          <o:OLEObject Type="Embed" ProgID="Visio.Drawing.15" ShapeID="_x0000_i1034" DrawAspect="Content" ObjectID="_1478006136" r:id="rId37"/>
        </w:object>
      </w:r>
    </w:p>
    <w:p w:rsidR="001A2259" w:rsidRPr="00056EB8" w:rsidRDefault="00A50804" w:rsidP="00A50804">
      <w:pPr>
        <w:pStyle w:val="Caption"/>
        <w:jc w:val="center"/>
      </w:pPr>
      <w:r>
        <w:t xml:space="preserve">Figure </w:t>
      </w:r>
      <w:r>
        <w:fldChar w:fldCharType="begin"/>
      </w:r>
      <w:r>
        <w:instrText xml:space="preserve"> SEQ Figure \* ARABIC </w:instrText>
      </w:r>
      <w:r>
        <w:fldChar w:fldCharType="separate"/>
      </w:r>
      <w:r w:rsidR="00A75CFB">
        <w:rPr>
          <w:noProof/>
        </w:rPr>
        <w:t>12</w:t>
      </w:r>
      <w:r>
        <w:fldChar w:fldCharType="end"/>
      </w:r>
      <w:r>
        <w:t>: CreateUser sequence diagram</w:t>
      </w:r>
    </w:p>
    <w:p w:rsidR="001A2259" w:rsidRPr="00056EB8" w:rsidRDefault="001A2259" w:rsidP="001A2259">
      <w:pPr>
        <w:pStyle w:val="Heading4"/>
        <w:jc w:val="left"/>
      </w:pPr>
      <w:r>
        <w:lastRenderedPageBreak/>
        <w:t xml:space="preserve">LoadMap </w:t>
      </w:r>
      <w:r w:rsidRPr="00056EB8">
        <w:t xml:space="preserve">Diagram: </w:t>
      </w:r>
    </w:p>
    <w:p w:rsidR="00A50804" w:rsidRDefault="00C63680" w:rsidP="00A50804">
      <w:pPr>
        <w:keepNext/>
      </w:pPr>
      <w:r>
        <w:object w:dxaOrig="9888" w:dyaOrig="4825">
          <v:shape id="_x0000_i1035" type="#_x0000_t75" style="width:468pt;height:228pt" o:ole="">
            <v:imagedata r:id="rId38" o:title=""/>
          </v:shape>
          <o:OLEObject Type="Embed" ProgID="Visio.Drawing.15" ShapeID="_x0000_i1035" DrawAspect="Content" ObjectID="_1478006137" r:id="rId39"/>
        </w:object>
      </w:r>
    </w:p>
    <w:p w:rsidR="001A2259" w:rsidRPr="00056EB8" w:rsidRDefault="00A50804" w:rsidP="00A50804">
      <w:pPr>
        <w:pStyle w:val="Caption"/>
        <w:jc w:val="center"/>
      </w:pPr>
      <w:r>
        <w:t xml:space="preserve">Figure </w:t>
      </w:r>
      <w:r>
        <w:fldChar w:fldCharType="begin"/>
      </w:r>
      <w:r>
        <w:instrText xml:space="preserve"> SEQ Figure \* ARABIC </w:instrText>
      </w:r>
      <w:r>
        <w:fldChar w:fldCharType="separate"/>
      </w:r>
      <w:r w:rsidR="00A75CFB">
        <w:rPr>
          <w:noProof/>
        </w:rPr>
        <w:t>13</w:t>
      </w:r>
      <w:r>
        <w:fldChar w:fldCharType="end"/>
      </w:r>
      <w:r>
        <w:t>: LoadMap</w:t>
      </w:r>
      <w:r w:rsidRPr="00475F64">
        <w:t xml:space="preserve"> sequence diagram</w:t>
      </w:r>
    </w:p>
    <w:p w:rsidR="001A2259" w:rsidRPr="00056EB8" w:rsidRDefault="001A2259" w:rsidP="001A2259">
      <w:pPr>
        <w:pStyle w:val="Heading4"/>
        <w:jc w:val="left"/>
      </w:pPr>
      <w:r>
        <w:t xml:space="preserve">Login </w:t>
      </w:r>
      <w:r w:rsidRPr="00056EB8">
        <w:t xml:space="preserve">Diagram: </w:t>
      </w:r>
    </w:p>
    <w:p w:rsidR="00A50804" w:rsidRDefault="00C63680" w:rsidP="00A50804">
      <w:pPr>
        <w:keepNext/>
      </w:pPr>
      <w:r>
        <w:object w:dxaOrig="9193" w:dyaOrig="5329">
          <v:shape id="_x0000_i1036" type="#_x0000_t75" style="width:459.75pt;height:266.25pt" o:ole="">
            <v:imagedata r:id="rId40" o:title=""/>
          </v:shape>
          <o:OLEObject Type="Embed" ProgID="Visio.Drawing.15" ShapeID="_x0000_i1036" DrawAspect="Content" ObjectID="_1478006138" r:id="rId41"/>
        </w:object>
      </w:r>
    </w:p>
    <w:p w:rsidR="001A2259" w:rsidRPr="00056EB8" w:rsidRDefault="00A50804" w:rsidP="00A50804">
      <w:pPr>
        <w:pStyle w:val="Caption"/>
        <w:jc w:val="center"/>
      </w:pPr>
      <w:r>
        <w:t xml:space="preserve">Figure </w:t>
      </w:r>
      <w:r>
        <w:fldChar w:fldCharType="begin"/>
      </w:r>
      <w:r>
        <w:instrText xml:space="preserve"> SEQ Figure \* ARABIC </w:instrText>
      </w:r>
      <w:r>
        <w:fldChar w:fldCharType="separate"/>
      </w:r>
      <w:r w:rsidR="00A75CFB">
        <w:rPr>
          <w:noProof/>
        </w:rPr>
        <w:t>14</w:t>
      </w:r>
      <w:r>
        <w:fldChar w:fldCharType="end"/>
      </w:r>
      <w:r>
        <w:t>: Login</w:t>
      </w:r>
      <w:r w:rsidRPr="00C9203D">
        <w:t xml:space="preserve"> sequence diagram</w:t>
      </w:r>
    </w:p>
    <w:p w:rsidR="00C63680" w:rsidRDefault="00C63680" w:rsidP="00C63680">
      <w:pPr>
        <w:pStyle w:val="Heading4"/>
        <w:jc w:val="left"/>
      </w:pPr>
      <w:r>
        <w:lastRenderedPageBreak/>
        <w:t xml:space="preserve">ReceiveMessage </w:t>
      </w:r>
      <w:r w:rsidRPr="00056EB8">
        <w:t xml:space="preserve">Diagram: </w:t>
      </w:r>
    </w:p>
    <w:p w:rsidR="00A50804" w:rsidRDefault="00944619" w:rsidP="00A50804">
      <w:pPr>
        <w:keepNext/>
      </w:pPr>
      <w:r>
        <w:object w:dxaOrig="8016" w:dyaOrig="6276">
          <v:shape id="_x0000_i1037" type="#_x0000_t75" style="width:400.5pt;height:313.5pt" o:ole="">
            <v:imagedata r:id="rId42" o:title=""/>
          </v:shape>
          <o:OLEObject Type="Embed" ProgID="Visio.Drawing.15" ShapeID="_x0000_i1037" DrawAspect="Content" ObjectID="_1478006139" r:id="rId43"/>
        </w:object>
      </w:r>
    </w:p>
    <w:p w:rsidR="00C63680" w:rsidRPr="00C63680" w:rsidRDefault="00A50804" w:rsidP="00A50804">
      <w:pPr>
        <w:pStyle w:val="Caption"/>
        <w:jc w:val="center"/>
      </w:pPr>
      <w:r>
        <w:t xml:space="preserve">Figure </w:t>
      </w:r>
      <w:r>
        <w:fldChar w:fldCharType="begin"/>
      </w:r>
      <w:r>
        <w:instrText xml:space="preserve"> SEQ Figure \* ARABIC </w:instrText>
      </w:r>
      <w:r>
        <w:fldChar w:fldCharType="separate"/>
      </w:r>
      <w:r w:rsidR="00A75CFB">
        <w:rPr>
          <w:noProof/>
        </w:rPr>
        <w:t>15</w:t>
      </w:r>
      <w:r>
        <w:fldChar w:fldCharType="end"/>
      </w:r>
      <w:r>
        <w:t>: ReceiveMessage</w:t>
      </w:r>
      <w:r w:rsidRPr="00B231E0">
        <w:t xml:space="preserve"> sequence diagram</w:t>
      </w:r>
    </w:p>
    <w:p w:rsidR="002355A8" w:rsidRDefault="002355A8" w:rsidP="002355A8">
      <w:pPr>
        <w:pStyle w:val="Heading4"/>
        <w:jc w:val="left"/>
      </w:pPr>
      <w:r>
        <w:lastRenderedPageBreak/>
        <w:t xml:space="preserve">ViewMemberPosition </w:t>
      </w:r>
      <w:r w:rsidRPr="00056EB8">
        <w:t xml:space="preserve">Diagram: </w:t>
      </w:r>
    </w:p>
    <w:p w:rsidR="00A50804" w:rsidRDefault="00944619" w:rsidP="00A50804">
      <w:pPr>
        <w:keepNext/>
      </w:pPr>
      <w:r>
        <w:object w:dxaOrig="9804" w:dyaOrig="5389">
          <v:shape id="_x0000_i1038" type="#_x0000_t75" style="width:468pt;height:257.25pt" o:ole="">
            <v:imagedata r:id="rId44" o:title=""/>
          </v:shape>
          <o:OLEObject Type="Embed" ProgID="Visio.Drawing.15" ShapeID="_x0000_i1038" DrawAspect="Content" ObjectID="_1478006140" r:id="rId45"/>
        </w:object>
      </w:r>
    </w:p>
    <w:p w:rsidR="002355A8" w:rsidRPr="00C63680" w:rsidRDefault="00A50804" w:rsidP="00A50804">
      <w:pPr>
        <w:pStyle w:val="Caption"/>
        <w:jc w:val="center"/>
      </w:pPr>
      <w:r>
        <w:t xml:space="preserve">Figure </w:t>
      </w:r>
      <w:r>
        <w:fldChar w:fldCharType="begin"/>
      </w:r>
      <w:r>
        <w:instrText xml:space="preserve"> SEQ Figure \* ARABIC </w:instrText>
      </w:r>
      <w:r>
        <w:fldChar w:fldCharType="separate"/>
      </w:r>
      <w:r w:rsidR="00A75CFB">
        <w:rPr>
          <w:noProof/>
        </w:rPr>
        <w:t>16</w:t>
      </w:r>
      <w:r>
        <w:fldChar w:fldCharType="end"/>
      </w:r>
      <w:r>
        <w:t>: ViewMemberPosition</w:t>
      </w:r>
      <w:r w:rsidRPr="00A16F24">
        <w:t xml:space="preserve"> sequence diagram</w:t>
      </w:r>
    </w:p>
    <w:p w:rsidR="002355A8" w:rsidRDefault="002355A8" w:rsidP="002355A8">
      <w:pPr>
        <w:pStyle w:val="Heading4"/>
        <w:jc w:val="left"/>
      </w:pPr>
      <w:r>
        <w:t xml:space="preserve">ViewPathChart </w:t>
      </w:r>
      <w:r w:rsidRPr="00056EB8">
        <w:t xml:space="preserve">Diagram: </w:t>
      </w:r>
    </w:p>
    <w:p w:rsidR="00A50804" w:rsidRDefault="00944619" w:rsidP="00A50804">
      <w:pPr>
        <w:keepNext/>
      </w:pPr>
      <w:r>
        <w:object w:dxaOrig="9649" w:dyaOrig="4056">
          <v:shape id="_x0000_i1039" type="#_x0000_t75" style="width:468pt;height:196.5pt" o:ole="">
            <v:imagedata r:id="rId46" o:title=""/>
          </v:shape>
          <o:OLEObject Type="Embed" ProgID="Visio.Drawing.15" ShapeID="_x0000_i1039" DrawAspect="Content" ObjectID="_1478006141" r:id="rId47"/>
        </w:object>
      </w:r>
    </w:p>
    <w:p w:rsidR="002355A8" w:rsidRPr="002355A8" w:rsidRDefault="00A50804" w:rsidP="00A50804">
      <w:pPr>
        <w:pStyle w:val="Caption"/>
        <w:jc w:val="center"/>
      </w:pPr>
      <w:r>
        <w:t xml:space="preserve">Figure </w:t>
      </w:r>
      <w:r>
        <w:fldChar w:fldCharType="begin"/>
      </w:r>
      <w:r>
        <w:instrText xml:space="preserve"> SEQ Figure \* ARABIC </w:instrText>
      </w:r>
      <w:r>
        <w:fldChar w:fldCharType="separate"/>
      </w:r>
      <w:r w:rsidR="00A75CFB">
        <w:rPr>
          <w:noProof/>
        </w:rPr>
        <w:t>17</w:t>
      </w:r>
      <w:r>
        <w:fldChar w:fldCharType="end"/>
      </w:r>
      <w:r>
        <w:t>: ViewPathChart</w:t>
      </w:r>
      <w:r w:rsidRPr="009E5412">
        <w:t xml:space="preserve"> sequence diagram</w:t>
      </w:r>
    </w:p>
    <w:p w:rsidR="002F1655" w:rsidRDefault="002F1655" w:rsidP="002F1655">
      <w:pPr>
        <w:pStyle w:val="Heading4"/>
        <w:jc w:val="left"/>
      </w:pPr>
      <w:r>
        <w:lastRenderedPageBreak/>
        <w:t xml:space="preserve">BroadcastText </w:t>
      </w:r>
      <w:r w:rsidRPr="00056EB8">
        <w:t xml:space="preserve">Diagram: </w:t>
      </w:r>
    </w:p>
    <w:p w:rsidR="00A50804" w:rsidRDefault="00944619" w:rsidP="00A50804">
      <w:pPr>
        <w:keepNext/>
      </w:pPr>
      <w:r>
        <w:object w:dxaOrig="10740" w:dyaOrig="5305">
          <v:shape id="_x0000_i1040" type="#_x0000_t75" style="width:468pt;height:231pt" o:ole="">
            <v:imagedata r:id="rId48" o:title=""/>
          </v:shape>
          <o:OLEObject Type="Embed" ProgID="Visio.Drawing.15" ShapeID="_x0000_i1040" DrawAspect="Content" ObjectID="_1478006142" r:id="rId49"/>
        </w:object>
      </w:r>
    </w:p>
    <w:p w:rsidR="002F1655" w:rsidRPr="00C63680" w:rsidRDefault="00A50804" w:rsidP="00A50804">
      <w:pPr>
        <w:pStyle w:val="Caption"/>
        <w:jc w:val="center"/>
      </w:pPr>
      <w:r>
        <w:t xml:space="preserve">Figure </w:t>
      </w:r>
      <w:r>
        <w:fldChar w:fldCharType="begin"/>
      </w:r>
      <w:r>
        <w:instrText xml:space="preserve"> SEQ Figure \* ARABIC </w:instrText>
      </w:r>
      <w:r>
        <w:fldChar w:fldCharType="separate"/>
      </w:r>
      <w:r w:rsidR="00A75CFB">
        <w:rPr>
          <w:noProof/>
        </w:rPr>
        <w:t>18</w:t>
      </w:r>
      <w:r>
        <w:fldChar w:fldCharType="end"/>
      </w:r>
      <w:r>
        <w:t>: BroadcastText</w:t>
      </w:r>
      <w:r w:rsidRPr="0049491D">
        <w:t xml:space="preserve"> sequence diagram</w:t>
      </w:r>
    </w:p>
    <w:p w:rsidR="002F1655" w:rsidRDefault="002F1655" w:rsidP="002F1655">
      <w:pPr>
        <w:pStyle w:val="Heading4"/>
        <w:jc w:val="left"/>
      </w:pPr>
      <w:r>
        <w:t xml:space="preserve">CreateAlert </w:t>
      </w:r>
      <w:r w:rsidRPr="00056EB8">
        <w:t xml:space="preserve">Diagram: </w:t>
      </w:r>
    </w:p>
    <w:p w:rsidR="00556983" w:rsidRDefault="00BF5886" w:rsidP="00556983">
      <w:pPr>
        <w:keepNext/>
      </w:pPr>
      <w:r>
        <w:object w:dxaOrig="10740" w:dyaOrig="5281">
          <v:shape id="_x0000_i1041" type="#_x0000_t75" style="width:468pt;height:230.25pt" o:ole="">
            <v:imagedata r:id="rId50" o:title=""/>
          </v:shape>
          <o:OLEObject Type="Embed" ProgID="Visio.Drawing.15" ShapeID="_x0000_i1041" DrawAspect="Content" ObjectID="_1478006143" r:id="rId51"/>
        </w:object>
      </w:r>
    </w:p>
    <w:p w:rsidR="002F1655" w:rsidRPr="002F1655" w:rsidRDefault="00556983" w:rsidP="00AF343E">
      <w:pPr>
        <w:pStyle w:val="Caption"/>
        <w:jc w:val="center"/>
      </w:pPr>
      <w:r>
        <w:t xml:space="preserve">Figure </w:t>
      </w:r>
      <w:r>
        <w:fldChar w:fldCharType="begin"/>
      </w:r>
      <w:r>
        <w:instrText xml:space="preserve"> SEQ Figure \* ARABIC </w:instrText>
      </w:r>
      <w:r>
        <w:fldChar w:fldCharType="separate"/>
      </w:r>
      <w:r w:rsidR="00A75CFB">
        <w:rPr>
          <w:noProof/>
        </w:rPr>
        <w:t>19</w:t>
      </w:r>
      <w:r>
        <w:fldChar w:fldCharType="end"/>
      </w:r>
      <w:r>
        <w:t>: CreateAlert</w:t>
      </w:r>
      <w:r w:rsidRPr="00B855D2">
        <w:t xml:space="preserve"> sequence diagram</w:t>
      </w:r>
    </w:p>
    <w:p w:rsidR="002F1655" w:rsidRDefault="002F1655" w:rsidP="002F1655">
      <w:pPr>
        <w:pStyle w:val="Heading4"/>
        <w:jc w:val="left"/>
      </w:pPr>
      <w:r>
        <w:lastRenderedPageBreak/>
        <w:t xml:space="preserve">CreateAttendanceReport </w:t>
      </w:r>
      <w:r w:rsidRPr="00056EB8">
        <w:t xml:space="preserve">Diagram: </w:t>
      </w:r>
    </w:p>
    <w:p w:rsidR="00AF343E" w:rsidRDefault="00822C3C" w:rsidP="00AF343E">
      <w:pPr>
        <w:keepNext/>
      </w:pPr>
      <w:r>
        <w:object w:dxaOrig="11316" w:dyaOrig="10056">
          <v:shape id="_x0000_i1042" type="#_x0000_t75" style="width:468pt;height:415.5pt" o:ole="">
            <v:imagedata r:id="rId52" o:title=""/>
          </v:shape>
          <o:OLEObject Type="Embed" ProgID="Visio.Drawing.15" ShapeID="_x0000_i1042" DrawAspect="Content" ObjectID="_1478006144" r:id="rId53"/>
        </w:object>
      </w:r>
    </w:p>
    <w:p w:rsidR="002F1655" w:rsidRPr="00C63680" w:rsidRDefault="00AF343E" w:rsidP="00AF343E">
      <w:pPr>
        <w:pStyle w:val="Caption"/>
        <w:jc w:val="center"/>
      </w:pPr>
      <w:r>
        <w:t xml:space="preserve">Figure </w:t>
      </w:r>
      <w:r>
        <w:fldChar w:fldCharType="begin"/>
      </w:r>
      <w:r>
        <w:instrText xml:space="preserve"> SEQ Figure \* ARABIC </w:instrText>
      </w:r>
      <w:r>
        <w:fldChar w:fldCharType="separate"/>
      </w:r>
      <w:r w:rsidR="00A75CFB">
        <w:rPr>
          <w:noProof/>
        </w:rPr>
        <w:t>20</w:t>
      </w:r>
      <w:r>
        <w:fldChar w:fldCharType="end"/>
      </w:r>
      <w:r>
        <w:t>: CreateAttendanceReport</w:t>
      </w:r>
      <w:r w:rsidRPr="008931BC">
        <w:t xml:space="preserve"> sequence diagram</w:t>
      </w:r>
    </w:p>
    <w:p w:rsidR="002F1655" w:rsidRPr="00056EB8" w:rsidRDefault="002F1655" w:rsidP="002F1655">
      <w:pPr>
        <w:pStyle w:val="Heading4"/>
        <w:jc w:val="left"/>
      </w:pPr>
      <w:r>
        <w:lastRenderedPageBreak/>
        <w:t xml:space="preserve">CreateReport </w:t>
      </w:r>
      <w:r w:rsidRPr="00056EB8">
        <w:t xml:space="preserve">Diagram: </w:t>
      </w:r>
    </w:p>
    <w:p w:rsidR="009368EE" w:rsidRDefault="00CC4721" w:rsidP="009368EE">
      <w:pPr>
        <w:keepNext/>
      </w:pPr>
      <w:r>
        <w:object w:dxaOrig="11316" w:dyaOrig="13681">
          <v:shape id="_x0000_i1043" type="#_x0000_t75" style="width:468pt;height:565.5pt" o:ole="">
            <v:imagedata r:id="rId54" o:title=""/>
          </v:shape>
          <o:OLEObject Type="Embed" ProgID="Visio.Drawing.15" ShapeID="_x0000_i1043" DrawAspect="Content" ObjectID="_1478006145" r:id="rId55"/>
        </w:object>
      </w:r>
    </w:p>
    <w:p w:rsidR="00056EB8" w:rsidRPr="00056EB8" w:rsidRDefault="009368EE" w:rsidP="009368EE">
      <w:pPr>
        <w:pStyle w:val="Caption"/>
        <w:jc w:val="center"/>
      </w:pPr>
      <w:r>
        <w:t xml:space="preserve">Figure </w:t>
      </w:r>
      <w:r>
        <w:fldChar w:fldCharType="begin"/>
      </w:r>
      <w:r>
        <w:instrText xml:space="preserve"> SEQ Figure \* ARABIC </w:instrText>
      </w:r>
      <w:r>
        <w:fldChar w:fldCharType="separate"/>
      </w:r>
      <w:r w:rsidR="00A75CFB">
        <w:rPr>
          <w:noProof/>
        </w:rPr>
        <w:t>21</w:t>
      </w:r>
      <w:r>
        <w:fldChar w:fldCharType="end"/>
      </w:r>
      <w:r>
        <w:t>: CreateReport</w:t>
      </w:r>
      <w:r w:rsidRPr="003C11AB">
        <w:t xml:space="preserve"> sequence diagram</w:t>
      </w:r>
    </w:p>
    <w:p w:rsidR="00056EB8" w:rsidRPr="00056EB8" w:rsidRDefault="00056EB8" w:rsidP="008E2C88">
      <w:pPr>
        <w:pStyle w:val="Heading3"/>
        <w:jc w:val="left"/>
      </w:pPr>
      <w:bookmarkStart w:id="156" w:name="_Toc55711789"/>
      <w:bookmarkStart w:id="157" w:name="_Toc404192932"/>
      <w:bookmarkStart w:id="158" w:name="_Toc404262499"/>
      <w:r w:rsidRPr="00056EB8">
        <w:lastRenderedPageBreak/>
        <w:t>Relational Database Schema</w:t>
      </w:r>
      <w:bookmarkEnd w:id="156"/>
      <w:bookmarkEnd w:id="157"/>
      <w:bookmarkEnd w:id="158"/>
    </w:p>
    <w:p w:rsidR="00056EB8" w:rsidRPr="00056EB8" w:rsidRDefault="003C4321" w:rsidP="008E2C88">
      <w:pPr>
        <w:pStyle w:val="Heading4"/>
        <w:jc w:val="left"/>
      </w:pPr>
      <w:bookmarkStart w:id="159" w:name="_Toc55711790"/>
      <w:r>
        <w:t xml:space="preserve">System Relational </w:t>
      </w:r>
      <w:r w:rsidR="00056EB8" w:rsidRPr="00056EB8">
        <w:t>Diagram:</w:t>
      </w:r>
      <w:bookmarkEnd w:id="159"/>
      <w:r w:rsidR="00056EB8" w:rsidRPr="00056EB8">
        <w:t xml:space="preserve"> </w:t>
      </w:r>
    </w:p>
    <w:p w:rsidR="00A75CFB" w:rsidRDefault="00A75CFB" w:rsidP="00A75CFB">
      <w:pPr>
        <w:keepNext/>
      </w:pPr>
      <w:r>
        <w:object w:dxaOrig="14928" w:dyaOrig="12865">
          <v:shape id="_x0000_i1044" type="#_x0000_t75" style="width:468pt;height:403.5pt" o:ole="">
            <v:imagedata r:id="rId56" o:title=""/>
          </v:shape>
          <o:OLEObject Type="Embed" ProgID="Visio.Drawing.15" ShapeID="_x0000_i1044" DrawAspect="Content" ObjectID="_1478006146" r:id="rId57"/>
        </w:object>
      </w:r>
    </w:p>
    <w:p w:rsidR="00056EB8" w:rsidRPr="008B65BA" w:rsidRDefault="00A75CFB" w:rsidP="008B65BA">
      <w:pPr>
        <w:pStyle w:val="Caption"/>
        <w:jc w:val="center"/>
      </w:pPr>
      <w:r>
        <w:t xml:space="preserve">Figure </w:t>
      </w:r>
      <w:r>
        <w:fldChar w:fldCharType="begin"/>
      </w:r>
      <w:r>
        <w:instrText xml:space="preserve"> SEQ Figure \* ARABIC </w:instrText>
      </w:r>
      <w:r>
        <w:fldChar w:fldCharType="separate"/>
      </w:r>
      <w:r>
        <w:rPr>
          <w:noProof/>
        </w:rPr>
        <w:t>22</w:t>
      </w:r>
      <w:r>
        <w:fldChar w:fldCharType="end"/>
      </w:r>
      <w:r>
        <w:t>: Full system relational schema</w:t>
      </w:r>
      <w:r w:rsidR="00D03F01">
        <w:t xml:space="preserve"> showing how data is saved to the database</w:t>
      </w:r>
    </w:p>
    <w:p w:rsidR="00056EB8" w:rsidRDefault="00010EA1" w:rsidP="005052AD">
      <w:pPr>
        <w:pStyle w:val="Heading2"/>
        <w:numPr>
          <w:ilvl w:val="0"/>
          <w:numId w:val="1"/>
        </w:numPr>
      </w:pPr>
      <w:bookmarkStart w:id="160" w:name="_Toc404262500"/>
      <w:r>
        <w:t>Design Rationale</w:t>
      </w:r>
      <w:bookmarkEnd w:id="160"/>
    </w:p>
    <w:p w:rsidR="000D5466" w:rsidRPr="00056EB8" w:rsidRDefault="000D5466" w:rsidP="00650F62">
      <w:pPr>
        <w:ind w:left="720"/>
      </w:pPr>
    </w:p>
    <w:p w:rsidR="00056EB8" w:rsidRPr="00056EB8" w:rsidRDefault="00056EB8" w:rsidP="008E2C88">
      <w:r w:rsidRPr="00056EB8">
        <w:t>This section will be used to explain your design from a critical standpoint. This section can also capture good ideas that were abandoned and the reasons for leaving them out of the design.</w:t>
      </w:r>
    </w:p>
    <w:p w:rsidR="00056EB8" w:rsidRPr="00056EB8" w:rsidRDefault="00056EB8" w:rsidP="008E2C88">
      <w:r w:rsidRPr="00056EB8">
        <w:t>Use this section to motivate any decisions that will help the reader understand the design that your team is using.  No design is perfect.  Thus you are being asked to explain the decisions made to support your team’s design.  You should concentrate on the tradeoffs you may have made.  Here are some guidelines:</w:t>
      </w:r>
    </w:p>
    <w:p w:rsidR="00056EB8" w:rsidRPr="00056EB8" w:rsidRDefault="00056EB8" w:rsidP="008E2C88">
      <w:pPr>
        <w:rPr>
          <w:bCs/>
        </w:rPr>
      </w:pPr>
      <w:r w:rsidRPr="00056EB8">
        <w:rPr>
          <w:bCs/>
        </w:rPr>
        <w:t>A design that is very easy to maintain, may not be the most efficient. Explain this tradeoff in the context of your team’s design.</w:t>
      </w:r>
    </w:p>
    <w:p w:rsidR="00056EB8" w:rsidRPr="00056EB8" w:rsidRDefault="00056EB8" w:rsidP="008E2C88">
      <w:pPr>
        <w:rPr>
          <w:bCs/>
        </w:rPr>
      </w:pPr>
      <w:r w:rsidRPr="00056EB8">
        <w:rPr>
          <w:bCs/>
        </w:rPr>
        <w:t>You may have chosen to store information as opposed to re-generating it on demand (or the other way around.)  Why was this decision made? Was it for efficiency? Was it for storage considerations?</w:t>
      </w:r>
    </w:p>
    <w:p w:rsidR="00056EB8" w:rsidRPr="00056EB8" w:rsidRDefault="00056EB8" w:rsidP="008E2C88">
      <w:pPr>
        <w:rPr>
          <w:bCs/>
        </w:rPr>
      </w:pPr>
      <w:r w:rsidRPr="00056EB8">
        <w:rPr>
          <w:bCs/>
        </w:rPr>
        <w:t>When allocating responsibilities among all classes, you may have had a hard time deciding to which specific class assign certain responsibilities. These are important design decisions that need to be explained.</w:t>
      </w:r>
    </w:p>
    <w:p w:rsidR="00056EB8" w:rsidRPr="00056EB8" w:rsidRDefault="003A2802" w:rsidP="005052AD">
      <w:pPr>
        <w:pStyle w:val="Heading2"/>
        <w:numPr>
          <w:ilvl w:val="0"/>
          <w:numId w:val="1"/>
        </w:numPr>
      </w:pPr>
      <w:bookmarkStart w:id="161" w:name="_Toc404262501"/>
      <w:r>
        <w:lastRenderedPageBreak/>
        <w:t>Review Forms</w:t>
      </w:r>
      <w:bookmarkEnd w:id="161"/>
    </w:p>
    <w:p w:rsidR="00056EB8" w:rsidRPr="00056EB8" w:rsidRDefault="00056EB8" w:rsidP="008E2C88">
      <w:pPr>
        <w:rPr>
          <w:lang w:val="es-ES"/>
        </w:rPr>
      </w:pPr>
    </w:p>
    <w:p w:rsidR="00056EB8" w:rsidRPr="00056EB8" w:rsidRDefault="00056EB8" w:rsidP="008E2C88">
      <w:pPr>
        <w:rPr>
          <w:lang w:val="es-ES"/>
        </w:rPr>
      </w:pPr>
      <w:r w:rsidRPr="00056EB8">
        <w:rPr>
          <w:lang w:val="es-ES"/>
        </w:rPr>
        <w:t>Review Forms (from each group member) and review Report are appended here.</w:t>
      </w:r>
    </w:p>
    <w:p w:rsidR="004C710B" w:rsidRDefault="004C710B">
      <w:pPr>
        <w:widowControl/>
        <w:spacing w:line="240" w:lineRule="auto"/>
      </w:pPr>
      <w:r>
        <w:br w:type="page"/>
      </w:r>
    </w:p>
    <w:p w:rsidR="004B5099" w:rsidRDefault="005209A1" w:rsidP="005209A1">
      <w:pPr>
        <w:pStyle w:val="Heading1"/>
      </w:pPr>
      <w:bookmarkStart w:id="162" w:name="_Toc404192935"/>
      <w:bookmarkStart w:id="163" w:name="_Toc404262502"/>
      <w:r>
        <w:lastRenderedPageBreak/>
        <w:t>Walkthrough Report</w:t>
      </w:r>
      <w:bookmarkEnd w:id="162"/>
      <w:bookmarkEnd w:id="163"/>
    </w:p>
    <w:p w:rsidR="005209A1" w:rsidRDefault="005209A1">
      <w:pPr>
        <w:widowControl/>
        <w:spacing w:line="240" w:lineRule="auto"/>
      </w:pPr>
      <w:r>
        <w:br w:type="page"/>
      </w:r>
    </w:p>
    <w:p w:rsidR="00486B1B" w:rsidRDefault="00486B1B" w:rsidP="00486B1B">
      <w:pPr>
        <w:pStyle w:val="Heading1"/>
      </w:pPr>
      <w:bookmarkStart w:id="164" w:name="_Toc404192936"/>
      <w:bookmarkStart w:id="165" w:name="_Toc404262503"/>
      <w:r>
        <w:lastRenderedPageBreak/>
        <w:t xml:space="preserve">Software </w:t>
      </w:r>
      <w:r w:rsidR="005209A1">
        <w:t>Test</w:t>
      </w:r>
      <w:r>
        <w:t>ing</w:t>
      </w:r>
      <w:r w:rsidR="005209A1">
        <w:t xml:space="preserve"> Plan</w:t>
      </w:r>
      <w:bookmarkEnd w:id="164"/>
      <w:bookmarkEnd w:id="165"/>
      <w:r>
        <w:t xml:space="preserve"> </w:t>
      </w:r>
    </w:p>
    <w:p w:rsidR="00486B1B" w:rsidRDefault="00486B1B" w:rsidP="00724E04">
      <w:pPr>
        <w:pStyle w:val="Heading2"/>
      </w:pPr>
      <w:bookmarkStart w:id="166" w:name="_Toc352009369"/>
      <w:bookmarkStart w:id="167" w:name="_Toc404262504"/>
      <w:r>
        <w:t>Introduction</w:t>
      </w:r>
      <w:bookmarkEnd w:id="166"/>
      <w:bookmarkEnd w:id="167"/>
    </w:p>
    <w:p w:rsidR="00773220" w:rsidRPr="00773220" w:rsidRDefault="00773220" w:rsidP="00773220">
      <w:pPr>
        <w:pStyle w:val="BodyText"/>
      </w:pPr>
      <w:r>
        <w:t xml:space="preserve">The objective of the tests outlined in this plan is to provide development and QA team members with a framework that can be used to </w:t>
      </w:r>
      <w:r w:rsidR="002F1DB6">
        <w:t>verify</w:t>
      </w:r>
      <w:r>
        <w:t xml:space="preserve"> all functional and non-functional requirements specified in the SRS document.</w:t>
      </w:r>
    </w:p>
    <w:p w:rsidR="00486B1B" w:rsidRDefault="00486B1B" w:rsidP="00724E04">
      <w:pPr>
        <w:pStyle w:val="Heading2"/>
      </w:pPr>
      <w:bookmarkStart w:id="168" w:name="_Toc352009370"/>
      <w:bookmarkStart w:id="169" w:name="_Toc404262505"/>
      <w:r w:rsidRPr="003D0A20">
        <w:t>Relationship to other documents</w:t>
      </w:r>
      <w:bookmarkEnd w:id="168"/>
      <w:bookmarkEnd w:id="169"/>
    </w:p>
    <w:p w:rsidR="00773220" w:rsidRPr="00773220" w:rsidRDefault="002F1DB6" w:rsidP="00773220">
      <w:pPr>
        <w:pStyle w:val="BodyText"/>
      </w:pPr>
      <w:r>
        <w:t xml:space="preserve">The tests are designed to verify the correct functionality of all class operations described in the SDS and to validate that all </w:t>
      </w:r>
      <w:r w:rsidR="009C6122">
        <w:t xml:space="preserve">functional and non-functional </w:t>
      </w:r>
      <w:r>
        <w:t xml:space="preserve">requirements specified in the SRS are present and verified. </w:t>
      </w:r>
    </w:p>
    <w:p w:rsidR="00486B1B" w:rsidRDefault="00486B1B" w:rsidP="00724E04">
      <w:pPr>
        <w:pStyle w:val="Heading2"/>
      </w:pPr>
      <w:bookmarkStart w:id="170" w:name="_Toc352009371"/>
      <w:bookmarkStart w:id="171" w:name="_Toc404262506"/>
      <w:r w:rsidRPr="003D0A20">
        <w:t>System overview</w:t>
      </w:r>
      <w:bookmarkEnd w:id="170"/>
      <w:bookmarkEnd w:id="171"/>
      <w:r>
        <w:t xml:space="preserve"> </w:t>
      </w:r>
    </w:p>
    <w:p w:rsidR="00486B1B" w:rsidRDefault="00486B1B" w:rsidP="00486B1B">
      <w:pPr>
        <w:pStyle w:val="InfoBlue"/>
      </w:pPr>
      <w:r>
        <w:t xml:space="preserve">[This section is </w:t>
      </w:r>
      <w:r w:rsidRPr="00D801A3">
        <w:t>focusing on the structural aspects of testing, provides an overview of the system in terms of the components that are tested during the unit test. The granularity of components and their dependencies are defined in this section</w:t>
      </w:r>
      <w:r>
        <w:t>.]</w:t>
      </w:r>
    </w:p>
    <w:p w:rsidR="00DF7213" w:rsidRPr="00DF7213" w:rsidRDefault="00DF7213" w:rsidP="00DF7213">
      <w:pPr>
        <w:pStyle w:val="BodyText"/>
      </w:pPr>
    </w:p>
    <w:p w:rsidR="00486B1B" w:rsidRDefault="00486B1B" w:rsidP="00724E04">
      <w:pPr>
        <w:pStyle w:val="Heading2"/>
      </w:pPr>
      <w:bookmarkStart w:id="172" w:name="_Toc352009372"/>
      <w:bookmarkStart w:id="173" w:name="_Toc404262507"/>
      <w:r w:rsidRPr="003D0A20">
        <w:t>Features to be tested/not to be tested</w:t>
      </w:r>
      <w:bookmarkEnd w:id="172"/>
      <w:bookmarkEnd w:id="173"/>
      <w:r>
        <w:t xml:space="preserve"> </w:t>
      </w:r>
    </w:p>
    <w:p w:rsidR="00486B1B" w:rsidRDefault="00486B1B" w:rsidP="00486B1B">
      <w:pPr>
        <w:pStyle w:val="InfoBlue"/>
      </w:pPr>
      <w:r>
        <w:t>[This section is</w:t>
      </w:r>
      <w:r w:rsidRPr="00D801A3">
        <w:t xml:space="preserve"> focusing on the functional aspects of testing, identifies all features and combinations of features to be tested. It also describes all those features that are not to be tested and the reasons for not testing them</w:t>
      </w:r>
      <w:r>
        <w:t>.]</w:t>
      </w:r>
    </w:p>
    <w:p w:rsidR="00486B1B" w:rsidRDefault="00486B1B" w:rsidP="00724E04">
      <w:pPr>
        <w:pStyle w:val="Heading2"/>
      </w:pPr>
      <w:bookmarkStart w:id="174" w:name="_Toc352009373"/>
      <w:bookmarkStart w:id="175" w:name="_Toc404262508"/>
      <w:r w:rsidRPr="003D0A20">
        <w:t>Pass/Fail criteria</w:t>
      </w:r>
      <w:bookmarkEnd w:id="174"/>
      <w:bookmarkEnd w:id="175"/>
      <w:r>
        <w:t xml:space="preserve"> </w:t>
      </w:r>
    </w:p>
    <w:p w:rsidR="00486B1B" w:rsidRDefault="00486B1B" w:rsidP="00486B1B">
      <w:pPr>
        <w:pStyle w:val="InfoBlue"/>
      </w:pPr>
      <w:r>
        <w:t xml:space="preserve">[This section </w:t>
      </w:r>
      <w:r w:rsidRPr="00D801A3">
        <w:t>specifies generic pass/fail criteria for the tests covered in this plan</w:t>
      </w:r>
      <w:r>
        <w:t>.]</w:t>
      </w:r>
    </w:p>
    <w:p w:rsidR="00486B1B" w:rsidRDefault="00486B1B" w:rsidP="00724E04">
      <w:pPr>
        <w:pStyle w:val="Heading2"/>
      </w:pPr>
      <w:bookmarkStart w:id="176" w:name="_Toc352009374"/>
      <w:bookmarkStart w:id="177" w:name="_Toc404262509"/>
      <w:r w:rsidRPr="003D0A20">
        <w:t>Approach</w:t>
      </w:r>
      <w:bookmarkEnd w:id="176"/>
      <w:bookmarkEnd w:id="177"/>
      <w:r>
        <w:t xml:space="preserve"> </w:t>
      </w:r>
    </w:p>
    <w:p w:rsidR="00486B1B" w:rsidRDefault="00486B1B" w:rsidP="00486B1B">
      <w:pPr>
        <w:pStyle w:val="InfoBlue"/>
      </w:pPr>
      <w:r>
        <w:t xml:space="preserve">[This section </w:t>
      </w:r>
      <w:r w:rsidRPr="00D801A3">
        <w:t>describes the general approach to the testing process. It discusses the reasons for the selected integration testing strategy. Different strategies are often needed to test different parts of the system</w:t>
      </w:r>
      <w:r>
        <w:t>.]</w:t>
      </w:r>
    </w:p>
    <w:p w:rsidR="00486B1B" w:rsidRDefault="00486B1B" w:rsidP="00724E04">
      <w:pPr>
        <w:pStyle w:val="Heading2"/>
      </w:pPr>
      <w:bookmarkStart w:id="178" w:name="_Toc352009375"/>
      <w:bookmarkStart w:id="179" w:name="_Toc404262510"/>
      <w:r w:rsidRPr="003D0A20">
        <w:t>Suspension and resumption</w:t>
      </w:r>
      <w:bookmarkEnd w:id="178"/>
      <w:bookmarkEnd w:id="179"/>
      <w:r>
        <w:t xml:space="preserve"> </w:t>
      </w:r>
    </w:p>
    <w:p w:rsidR="00486B1B" w:rsidRDefault="00486B1B" w:rsidP="00486B1B">
      <w:pPr>
        <w:pStyle w:val="InfoBlue"/>
      </w:pPr>
      <w:r>
        <w:t xml:space="preserve">[This section </w:t>
      </w:r>
      <w:r w:rsidRPr="00D801A3">
        <w:t>specifies the criteria for suspending the testing on the test items associated with the plan. It also specifies the test activities that must be repeated when testing is resumed</w:t>
      </w:r>
      <w:r>
        <w:t>.]</w:t>
      </w:r>
    </w:p>
    <w:p w:rsidR="00486B1B" w:rsidRDefault="00486B1B" w:rsidP="00724E04">
      <w:pPr>
        <w:pStyle w:val="Heading2"/>
      </w:pPr>
      <w:bookmarkStart w:id="180" w:name="_Toc352009376"/>
      <w:bookmarkStart w:id="181" w:name="_Toc404262511"/>
      <w:r w:rsidRPr="003D0A20">
        <w:t>Testing materials (hardware/software requirements</w:t>
      </w:r>
      <w:r>
        <w:t>)</w:t>
      </w:r>
      <w:bookmarkEnd w:id="180"/>
      <w:bookmarkEnd w:id="181"/>
      <w:r>
        <w:t xml:space="preserve"> </w:t>
      </w:r>
    </w:p>
    <w:p w:rsidR="00486B1B" w:rsidRDefault="00486B1B" w:rsidP="00486B1B">
      <w:pPr>
        <w:pStyle w:val="InfoBlue"/>
      </w:pPr>
      <w:r>
        <w:t xml:space="preserve">[This section </w:t>
      </w:r>
      <w:r w:rsidRPr="00D801A3">
        <w:t>identifies the resources that are needed for testing. This should include the physical characteristics of the facilities, including the hardware, software, special test tools, and other resources needed (office space, etc.) to support the tests</w:t>
      </w:r>
      <w:r>
        <w:t>.]</w:t>
      </w:r>
    </w:p>
    <w:p w:rsidR="00486B1B" w:rsidRDefault="00486B1B" w:rsidP="00724E04">
      <w:pPr>
        <w:pStyle w:val="Heading2"/>
      </w:pPr>
      <w:bookmarkStart w:id="182" w:name="_Toc352009377"/>
      <w:bookmarkStart w:id="183" w:name="_Toc404262512"/>
      <w:r w:rsidRPr="003D0A20">
        <w:t>Test cases</w:t>
      </w:r>
      <w:bookmarkEnd w:id="182"/>
      <w:bookmarkEnd w:id="183"/>
      <w:r>
        <w:t xml:space="preserve"> </w:t>
      </w:r>
    </w:p>
    <w:p w:rsidR="00486B1B" w:rsidRDefault="00486B1B" w:rsidP="00486B1B">
      <w:pPr>
        <w:pStyle w:val="InfoBlue"/>
      </w:pPr>
      <w:r>
        <w:t xml:space="preserve">[This section is </w:t>
      </w:r>
      <w:r w:rsidRPr="00D801A3">
        <w:t>the core of the test plan, lists the test cases that are used during testing. Each test case is described in detail in a separate Test Case Specification document. Each execution of these tests will be documented in a Test Incident Report document</w:t>
      </w:r>
      <w:r>
        <w:t>.]</w:t>
      </w:r>
    </w:p>
    <w:p w:rsidR="00486B1B" w:rsidRDefault="00486B1B" w:rsidP="00724E04">
      <w:pPr>
        <w:pStyle w:val="Heading2"/>
      </w:pPr>
      <w:bookmarkStart w:id="184" w:name="_Toc352009378"/>
      <w:bookmarkStart w:id="185" w:name="_Toc404262513"/>
      <w:r w:rsidRPr="003D0A20">
        <w:t>Testing schedule</w:t>
      </w:r>
      <w:bookmarkEnd w:id="184"/>
      <w:bookmarkEnd w:id="185"/>
      <w:r>
        <w:t xml:space="preserve"> </w:t>
      </w:r>
    </w:p>
    <w:p w:rsidR="00486B1B" w:rsidRDefault="00486B1B" w:rsidP="00486B1B">
      <w:pPr>
        <w:pStyle w:val="InfoBlue"/>
      </w:pPr>
      <w:r>
        <w:t xml:space="preserve">[This section </w:t>
      </w:r>
      <w:r w:rsidRPr="00E557EF">
        <w:t>covers responsibilities, staffing and training needs, risks and contingencies, and the test schedule</w:t>
      </w:r>
      <w:r>
        <w:t>.]</w:t>
      </w:r>
    </w:p>
    <w:p w:rsidR="00486B1B" w:rsidRDefault="00724E04" w:rsidP="00724E04">
      <w:pPr>
        <w:widowControl/>
        <w:spacing w:line="240" w:lineRule="auto"/>
      </w:pPr>
      <w:r>
        <w:br w:type="page"/>
      </w:r>
    </w:p>
    <w:p w:rsidR="005209A1" w:rsidRDefault="005209A1">
      <w:pPr>
        <w:widowControl/>
        <w:spacing w:line="240" w:lineRule="auto"/>
      </w:pPr>
    </w:p>
    <w:p w:rsidR="005209A1" w:rsidRDefault="005209A1" w:rsidP="005209A1">
      <w:pPr>
        <w:pStyle w:val="Heading1"/>
      </w:pPr>
      <w:bookmarkStart w:id="186" w:name="_Toc404192937"/>
      <w:bookmarkStart w:id="187" w:name="_Toc404262514"/>
      <w:r>
        <w:t>Gantt Chart</w:t>
      </w:r>
      <w:bookmarkEnd w:id="186"/>
      <w:bookmarkEnd w:id="187"/>
    </w:p>
    <w:p w:rsidR="00F62DE3" w:rsidRDefault="006D468B" w:rsidP="00F62DE3">
      <w:pPr>
        <w:pStyle w:val="Heading1"/>
      </w:pPr>
      <w:r>
        <w:br w:type="page"/>
      </w:r>
      <w:bookmarkStart w:id="188" w:name="_Toc404262515"/>
      <w:r w:rsidR="00F62DE3">
        <w:lastRenderedPageBreak/>
        <w:t>References</w:t>
      </w:r>
      <w:bookmarkEnd w:id="188"/>
    </w:p>
    <w:p w:rsidR="00F62DE3" w:rsidRDefault="005D2E52" w:rsidP="00F62DE3">
      <w:r w:rsidRPr="005D2E52">
        <w:t xml:space="preserve">Bandyopadhyay, L. K., S. K. Chaulya, and P. K. Mishra. "Chapters 8 &amp; 11." </w:t>
      </w:r>
      <w:r w:rsidRPr="005D2E52">
        <w:rPr>
          <w:i/>
          <w:iCs/>
        </w:rPr>
        <w:t>Wireless Communication in Underground Mines: RFID-based Sensor Networking</w:t>
      </w:r>
      <w:r w:rsidRPr="005D2E52">
        <w:t>. New York: Springer, 2010. N. pag. Print.</w:t>
      </w:r>
    </w:p>
    <w:p w:rsidR="000E30B9" w:rsidRDefault="000E30B9" w:rsidP="00F62DE3"/>
    <w:p w:rsidR="000E30B9" w:rsidRPr="00F62DE3" w:rsidRDefault="004C0D7A" w:rsidP="00F62DE3">
      <w:r>
        <w:t xml:space="preserve">Microsoft. </w:t>
      </w:r>
      <w:r w:rsidR="000E30B9" w:rsidRPr="000E30B9">
        <w:t xml:space="preserve">"C# Coding Conventions (C# Programming Guide)." </w:t>
      </w:r>
      <w:r w:rsidR="000E30B9" w:rsidRPr="000E30B9">
        <w:rPr>
          <w:i/>
          <w:iCs/>
        </w:rPr>
        <w:t>MSDN</w:t>
      </w:r>
      <w:r w:rsidR="000E30B9" w:rsidRPr="000E30B9">
        <w:t>. Microsoft, 2014. Web. 20 Nov. 2014.</w:t>
      </w:r>
    </w:p>
    <w:p w:rsidR="004C0D7A" w:rsidRDefault="004C0D7A" w:rsidP="00F62DE3"/>
    <w:p w:rsidR="006D468B" w:rsidRDefault="004C0D7A" w:rsidP="00F62DE3">
      <w:r>
        <w:t xml:space="preserve">Microsoft. "How to Create the Best User Experience for Your Application." </w:t>
      </w:r>
      <w:r>
        <w:rPr>
          <w:i/>
          <w:iCs/>
        </w:rPr>
        <w:t>MSDN</w:t>
      </w:r>
      <w:r>
        <w:t>. Microsoft, 2014. Web. 20 Nov. 2014.</w:t>
      </w:r>
      <w:r>
        <w:t xml:space="preserve"> </w:t>
      </w:r>
      <w:r w:rsidR="00F62DE3">
        <w:br w:type="page"/>
      </w:r>
    </w:p>
    <w:p w:rsidR="005209A1" w:rsidRPr="005209A1" w:rsidRDefault="006D468B" w:rsidP="006D468B">
      <w:pPr>
        <w:pStyle w:val="Heading1"/>
      </w:pPr>
      <w:bookmarkStart w:id="189" w:name="_Use_Case_Description"/>
      <w:bookmarkStart w:id="190" w:name="_Use_Case_Specification"/>
      <w:bookmarkStart w:id="191" w:name="_Toc404262516"/>
      <w:bookmarkEnd w:id="189"/>
      <w:bookmarkEnd w:id="190"/>
      <w:r>
        <w:lastRenderedPageBreak/>
        <w:t xml:space="preserve">Use Case </w:t>
      </w:r>
      <w:r w:rsidR="00D81219">
        <w:t>Specification</w:t>
      </w:r>
      <w:r>
        <w:t xml:space="preserve"> Documents</w:t>
      </w:r>
      <w:bookmarkEnd w:id="191"/>
    </w:p>
    <w:sectPr w:rsidR="005209A1" w:rsidRPr="005209A1" w:rsidSect="00EA2298">
      <w:headerReference w:type="default" r:id="rId58"/>
      <w:footerReference w:type="default" r:id="rId59"/>
      <w:headerReference w:type="first" r:id="rId60"/>
      <w:footerReference w:type="first" r:id="rId61"/>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0FDE" w:rsidRDefault="00B60FDE" w:rsidP="002D1766">
      <w:pPr>
        <w:spacing w:line="240" w:lineRule="auto"/>
      </w:pPr>
      <w:r>
        <w:separator/>
      </w:r>
    </w:p>
  </w:endnote>
  <w:endnote w:type="continuationSeparator" w:id="0">
    <w:p w:rsidR="00B60FDE" w:rsidRDefault="00B60FDE" w:rsidP="002D17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E52" w:rsidRDefault="005D2E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D2E52" w:rsidRDefault="005D2E5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5D2E52">
      <w:tc>
        <w:tcPr>
          <w:tcW w:w="3162" w:type="dxa"/>
          <w:tcBorders>
            <w:top w:val="nil"/>
            <w:left w:val="nil"/>
            <w:bottom w:val="nil"/>
            <w:right w:val="nil"/>
          </w:tcBorders>
        </w:tcPr>
        <w:p w:rsidR="005D2E52" w:rsidRDefault="005D2E52">
          <w:pPr>
            <w:ind w:right="360"/>
          </w:pPr>
          <w:r>
            <w:t>Confidential</w:t>
          </w:r>
        </w:p>
      </w:tc>
      <w:tc>
        <w:tcPr>
          <w:tcW w:w="3162" w:type="dxa"/>
          <w:tcBorders>
            <w:top w:val="nil"/>
            <w:left w:val="nil"/>
            <w:bottom w:val="nil"/>
            <w:right w:val="nil"/>
          </w:tcBorders>
        </w:tcPr>
        <w:p w:rsidR="005D2E52" w:rsidRDefault="005D2E52" w:rsidP="004A1F1E">
          <w:pPr>
            <w:jc w:val="center"/>
          </w:pPr>
          <w:r>
            <w:sym w:font="Symbol" w:char="F0D3"/>
          </w:r>
          <w:r>
            <w:rPr>
              <w:i/>
              <w:iCs/>
            </w:rPr>
            <w:t>Philip Kurowski</w:t>
          </w:r>
          <w:r>
            <w:t>, 2014</w:t>
          </w:r>
        </w:p>
      </w:tc>
      <w:tc>
        <w:tcPr>
          <w:tcW w:w="3162" w:type="dxa"/>
          <w:tcBorders>
            <w:top w:val="nil"/>
            <w:left w:val="nil"/>
            <w:bottom w:val="nil"/>
            <w:right w:val="nil"/>
          </w:tcBorders>
        </w:tcPr>
        <w:p w:rsidR="005D2E52" w:rsidRDefault="005D2E52">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8264D3">
            <w:rPr>
              <w:rStyle w:val="PageNumber"/>
              <w:noProof/>
            </w:rPr>
            <w:t>3</w:t>
          </w:r>
          <w:r>
            <w:rPr>
              <w:rStyle w:val="PageNumber"/>
            </w:rPr>
            <w:fldChar w:fldCharType="end"/>
          </w:r>
        </w:p>
      </w:tc>
    </w:tr>
  </w:tbl>
  <w:p w:rsidR="005D2E52" w:rsidRDefault="005D2E5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E52" w:rsidRDefault="005D2E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0FDE" w:rsidRDefault="00B60FDE" w:rsidP="002D1766">
      <w:pPr>
        <w:spacing w:line="240" w:lineRule="auto"/>
      </w:pPr>
      <w:r>
        <w:separator/>
      </w:r>
    </w:p>
  </w:footnote>
  <w:footnote w:type="continuationSeparator" w:id="0">
    <w:p w:rsidR="00B60FDE" w:rsidRDefault="00B60FDE" w:rsidP="002D176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E52" w:rsidRDefault="005D2E52" w:rsidP="001767D6">
    <w:pPr>
      <w:rPr>
        <w:sz w:val="24"/>
      </w:rPr>
    </w:pPr>
  </w:p>
  <w:p w:rsidR="005D2E52" w:rsidRDefault="005D2E52" w:rsidP="001767D6">
    <w:pPr>
      <w:pBdr>
        <w:top w:val="single" w:sz="6" w:space="1" w:color="auto"/>
      </w:pBdr>
      <w:rPr>
        <w:sz w:val="24"/>
      </w:rPr>
    </w:pPr>
  </w:p>
  <w:sdt>
    <w:sdtPr>
      <w:rPr>
        <w:rFonts w:ascii="Arial" w:hAnsi="Arial"/>
        <w:b/>
        <w:sz w:val="36"/>
      </w:rPr>
      <w:alias w:val="Company"/>
      <w:tag w:val=""/>
      <w:id w:val="150030365"/>
      <w:placeholder>
        <w:docPart w:val="3E17F5B684384A7FB42FC579009E7311"/>
      </w:placeholder>
      <w:dataBinding w:prefixMappings="xmlns:ns0='http://schemas.openxmlformats.org/officeDocument/2006/extended-properties' " w:xpath="/ns0:Properties[1]/ns0:Company[1]" w:storeItemID="{6668398D-A668-4E3E-A5EB-62B293D839F1}"/>
      <w:text/>
    </w:sdtPr>
    <w:sdtContent>
      <w:p w:rsidR="005D2E52" w:rsidRDefault="005D2E52" w:rsidP="001767D6">
        <w:pPr>
          <w:pBdr>
            <w:bottom w:val="single" w:sz="6" w:space="1" w:color="auto"/>
          </w:pBdr>
          <w:jc w:val="right"/>
          <w:rPr>
            <w:rFonts w:ascii="Arial" w:hAnsi="Arial"/>
            <w:b/>
            <w:sz w:val="36"/>
          </w:rPr>
        </w:pPr>
        <w:r>
          <w:rPr>
            <w:rFonts w:ascii="Arial" w:hAnsi="Arial"/>
            <w:b/>
            <w:sz w:val="36"/>
            <w:lang w:val="en-CA"/>
          </w:rPr>
          <w:t>SE 4450 - SOFTWARE ENGINEERING DESIGN II</w:t>
        </w:r>
      </w:p>
    </w:sdtContent>
  </w:sdt>
  <w:p w:rsidR="005D2E52" w:rsidRDefault="005D2E52" w:rsidP="001767D6">
    <w:pPr>
      <w:pBdr>
        <w:bottom w:val="single" w:sz="6" w:space="1" w:color="auto"/>
      </w:pBdr>
      <w:jc w:val="right"/>
      <w:rPr>
        <w:sz w:val="24"/>
      </w:rPr>
    </w:pPr>
  </w:p>
  <w:p w:rsidR="005D2E52" w:rsidRDefault="005D2E52" w:rsidP="001767D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5D2E52" w:rsidTr="00000A53">
      <w:tc>
        <w:tcPr>
          <w:tcW w:w="6379" w:type="dxa"/>
        </w:tcPr>
        <w:p w:rsidR="005D2E52" w:rsidRDefault="005D2E52" w:rsidP="00000A53">
          <w:fldSimple w:instr="subject  \* Mergeformat ">
            <w:r>
              <w:t>Automated Wireless Asset Tracking for Underground Mines</w:t>
            </w:r>
          </w:fldSimple>
        </w:p>
      </w:tc>
      <w:tc>
        <w:tcPr>
          <w:tcW w:w="3179" w:type="dxa"/>
        </w:tcPr>
        <w:p w:rsidR="005D2E52" w:rsidRDefault="005D2E52" w:rsidP="00000A53">
          <w:pPr>
            <w:tabs>
              <w:tab w:val="left" w:pos="1135"/>
            </w:tabs>
            <w:spacing w:before="40"/>
            <w:ind w:right="68"/>
          </w:pPr>
          <w:r>
            <w:t xml:space="preserve">  Version:           1.0</w:t>
          </w:r>
        </w:p>
      </w:tc>
    </w:tr>
    <w:tr w:rsidR="005D2E52" w:rsidTr="00000A53">
      <w:tc>
        <w:tcPr>
          <w:tcW w:w="6379" w:type="dxa"/>
        </w:tcPr>
        <w:p w:rsidR="005D2E52" w:rsidRDefault="005D2E52" w:rsidP="00000A53">
          <w:r>
            <w:t>Midterm Report</w:t>
          </w:r>
        </w:p>
      </w:tc>
      <w:tc>
        <w:tcPr>
          <w:tcW w:w="3179" w:type="dxa"/>
        </w:tcPr>
        <w:p w:rsidR="005D2E52" w:rsidRDefault="005D2E52" w:rsidP="005209A1">
          <w:r>
            <w:t xml:space="preserve">  Date:  18/11/14</w:t>
          </w:r>
        </w:p>
      </w:tc>
    </w:tr>
    <w:tr w:rsidR="005D2E52" w:rsidTr="00000A53">
      <w:tc>
        <w:tcPr>
          <w:tcW w:w="9558" w:type="dxa"/>
          <w:gridSpan w:val="2"/>
        </w:tcPr>
        <w:p w:rsidR="005D2E52" w:rsidRDefault="005D2E52" w:rsidP="00000A53">
          <w:r>
            <w:t>pkurowsk_se4450_MTReport</w:t>
          </w:r>
        </w:p>
      </w:tc>
    </w:tr>
  </w:tbl>
  <w:p w:rsidR="005D2E52" w:rsidRDefault="005D2E5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E52" w:rsidRDefault="005D2E5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8230E752"/>
    <w:lvl w:ilvl="0">
      <w:start w:val="1"/>
      <w:numFmt w:val="decimal"/>
      <w:lvlText w:val="%1."/>
      <w:legacy w:legacy="1" w:legacySpace="144" w:legacyIndent="0"/>
      <w:lvlJc w:val="left"/>
    </w:lvl>
    <w:lvl w:ilv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42B265E"/>
    <w:multiLevelType w:val="hybridMultilevel"/>
    <w:tmpl w:val="3704EFB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nsid w:val="12200352"/>
    <w:multiLevelType w:val="hybridMultilevel"/>
    <w:tmpl w:val="FACCEFE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
    <w:nsid w:val="24481512"/>
    <w:multiLevelType w:val="hybridMultilevel"/>
    <w:tmpl w:val="EB92F3E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31AF3CDE"/>
    <w:multiLevelType w:val="hybridMultilevel"/>
    <w:tmpl w:val="C3228CD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nsid w:val="44374222"/>
    <w:multiLevelType w:val="hybridMultilevel"/>
    <w:tmpl w:val="9A681452"/>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6">
    <w:nsid w:val="489C5D99"/>
    <w:multiLevelType w:val="hybridMultilevel"/>
    <w:tmpl w:val="21DAF4D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53774975"/>
    <w:multiLevelType w:val="hybridMultilevel"/>
    <w:tmpl w:val="B12C9AF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
    <w:nsid w:val="575A4FD6"/>
    <w:multiLevelType w:val="hybridMultilevel"/>
    <w:tmpl w:val="F87A10D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
    <w:nsid w:val="5D9A15EB"/>
    <w:multiLevelType w:val="hybridMultilevel"/>
    <w:tmpl w:val="2B88887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7EAF433B"/>
    <w:multiLevelType w:val="hybridMultilevel"/>
    <w:tmpl w:val="CB4828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7"/>
  </w:num>
  <w:num w:numId="4">
    <w:abstractNumId w:val="6"/>
  </w:num>
  <w:num w:numId="5">
    <w:abstractNumId w:val="3"/>
  </w:num>
  <w:num w:numId="6">
    <w:abstractNumId w:val="10"/>
  </w:num>
  <w:num w:numId="7">
    <w:abstractNumId w:val="4"/>
  </w:num>
  <w:num w:numId="8">
    <w:abstractNumId w:val="2"/>
  </w:num>
  <w:num w:numId="9">
    <w:abstractNumId w:val="8"/>
  </w:num>
  <w:num w:numId="10">
    <w:abstractNumId w:val="1"/>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2CB3"/>
    <w:rsid w:val="00000A53"/>
    <w:rsid w:val="00002CB3"/>
    <w:rsid w:val="00010EA1"/>
    <w:rsid w:val="0003571E"/>
    <w:rsid w:val="000526FD"/>
    <w:rsid w:val="00056EB8"/>
    <w:rsid w:val="00061741"/>
    <w:rsid w:val="00082EB3"/>
    <w:rsid w:val="00091EA2"/>
    <w:rsid w:val="000B43D9"/>
    <w:rsid w:val="000C300A"/>
    <w:rsid w:val="000C5848"/>
    <w:rsid w:val="000D20EC"/>
    <w:rsid w:val="000D5466"/>
    <w:rsid w:val="000D6DA0"/>
    <w:rsid w:val="000E30B9"/>
    <w:rsid w:val="000E6AE7"/>
    <w:rsid w:val="00112F4A"/>
    <w:rsid w:val="001415AC"/>
    <w:rsid w:val="0014460D"/>
    <w:rsid w:val="001767D6"/>
    <w:rsid w:val="00184F81"/>
    <w:rsid w:val="00192A3E"/>
    <w:rsid w:val="0019323C"/>
    <w:rsid w:val="001A2259"/>
    <w:rsid w:val="001B2C54"/>
    <w:rsid w:val="001B6F8B"/>
    <w:rsid w:val="001C2187"/>
    <w:rsid w:val="001C4CBF"/>
    <w:rsid w:val="001C4E59"/>
    <w:rsid w:val="001C740C"/>
    <w:rsid w:val="001D0633"/>
    <w:rsid w:val="001F5BF5"/>
    <w:rsid w:val="002040BF"/>
    <w:rsid w:val="00214B0C"/>
    <w:rsid w:val="00226382"/>
    <w:rsid w:val="002338F3"/>
    <w:rsid w:val="002355A8"/>
    <w:rsid w:val="00243025"/>
    <w:rsid w:val="00261C5D"/>
    <w:rsid w:val="002723F5"/>
    <w:rsid w:val="00297A5E"/>
    <w:rsid w:val="002B0623"/>
    <w:rsid w:val="002B5DC1"/>
    <w:rsid w:val="002C5A7B"/>
    <w:rsid w:val="002D1766"/>
    <w:rsid w:val="002D53BB"/>
    <w:rsid w:val="002D71E4"/>
    <w:rsid w:val="002E143D"/>
    <w:rsid w:val="002E1462"/>
    <w:rsid w:val="002E34A3"/>
    <w:rsid w:val="002E6C40"/>
    <w:rsid w:val="002F1655"/>
    <w:rsid w:val="002F1DB6"/>
    <w:rsid w:val="002F745F"/>
    <w:rsid w:val="003040EE"/>
    <w:rsid w:val="00307C1B"/>
    <w:rsid w:val="003159AC"/>
    <w:rsid w:val="0032085A"/>
    <w:rsid w:val="0032440B"/>
    <w:rsid w:val="0034463F"/>
    <w:rsid w:val="0035787E"/>
    <w:rsid w:val="003611AB"/>
    <w:rsid w:val="003675A4"/>
    <w:rsid w:val="00373CBA"/>
    <w:rsid w:val="00384C89"/>
    <w:rsid w:val="003A2802"/>
    <w:rsid w:val="003B738C"/>
    <w:rsid w:val="003C057F"/>
    <w:rsid w:val="003C2FAB"/>
    <w:rsid w:val="003C4321"/>
    <w:rsid w:val="003F3383"/>
    <w:rsid w:val="003F7111"/>
    <w:rsid w:val="00401481"/>
    <w:rsid w:val="004117CA"/>
    <w:rsid w:val="00413D85"/>
    <w:rsid w:val="004459FC"/>
    <w:rsid w:val="0045079A"/>
    <w:rsid w:val="004673FE"/>
    <w:rsid w:val="00474970"/>
    <w:rsid w:val="00486B1B"/>
    <w:rsid w:val="004A1F1E"/>
    <w:rsid w:val="004A37C2"/>
    <w:rsid w:val="004B5099"/>
    <w:rsid w:val="004C0D7A"/>
    <w:rsid w:val="004C710B"/>
    <w:rsid w:val="004E27DA"/>
    <w:rsid w:val="005052AD"/>
    <w:rsid w:val="00507A75"/>
    <w:rsid w:val="005209A1"/>
    <w:rsid w:val="00526520"/>
    <w:rsid w:val="00532FE8"/>
    <w:rsid w:val="00537B47"/>
    <w:rsid w:val="00546C87"/>
    <w:rsid w:val="00554AAD"/>
    <w:rsid w:val="00556983"/>
    <w:rsid w:val="00562AF6"/>
    <w:rsid w:val="005826CA"/>
    <w:rsid w:val="00595E2D"/>
    <w:rsid w:val="005A7225"/>
    <w:rsid w:val="005B370A"/>
    <w:rsid w:val="005B5549"/>
    <w:rsid w:val="005C7456"/>
    <w:rsid w:val="005C7742"/>
    <w:rsid w:val="005D2E52"/>
    <w:rsid w:val="005D31FC"/>
    <w:rsid w:val="005D5F87"/>
    <w:rsid w:val="005E41BD"/>
    <w:rsid w:val="005F2E84"/>
    <w:rsid w:val="00617A08"/>
    <w:rsid w:val="006365D8"/>
    <w:rsid w:val="006435F6"/>
    <w:rsid w:val="00650F62"/>
    <w:rsid w:val="00663C07"/>
    <w:rsid w:val="006842AC"/>
    <w:rsid w:val="006B2168"/>
    <w:rsid w:val="006B72C0"/>
    <w:rsid w:val="006D468B"/>
    <w:rsid w:val="006E60F7"/>
    <w:rsid w:val="00706016"/>
    <w:rsid w:val="00712E6A"/>
    <w:rsid w:val="007201A8"/>
    <w:rsid w:val="00724E04"/>
    <w:rsid w:val="00740FC9"/>
    <w:rsid w:val="00753B43"/>
    <w:rsid w:val="00754715"/>
    <w:rsid w:val="007555D3"/>
    <w:rsid w:val="0075730F"/>
    <w:rsid w:val="00762D79"/>
    <w:rsid w:val="00767DFE"/>
    <w:rsid w:val="00773220"/>
    <w:rsid w:val="007917DD"/>
    <w:rsid w:val="007A19AA"/>
    <w:rsid w:val="007C3EEB"/>
    <w:rsid w:val="007D6E3A"/>
    <w:rsid w:val="007E4C86"/>
    <w:rsid w:val="007F2090"/>
    <w:rsid w:val="007F7ECC"/>
    <w:rsid w:val="00800CDB"/>
    <w:rsid w:val="00822C3C"/>
    <w:rsid w:val="008264D3"/>
    <w:rsid w:val="008275FB"/>
    <w:rsid w:val="008437BD"/>
    <w:rsid w:val="00866A1E"/>
    <w:rsid w:val="00871565"/>
    <w:rsid w:val="00897409"/>
    <w:rsid w:val="008B65BA"/>
    <w:rsid w:val="008D040E"/>
    <w:rsid w:val="008D735E"/>
    <w:rsid w:val="008E2C88"/>
    <w:rsid w:val="008E67BF"/>
    <w:rsid w:val="008E6E35"/>
    <w:rsid w:val="00900946"/>
    <w:rsid w:val="00902189"/>
    <w:rsid w:val="00912092"/>
    <w:rsid w:val="00913B5A"/>
    <w:rsid w:val="009215F0"/>
    <w:rsid w:val="009238EB"/>
    <w:rsid w:val="00930232"/>
    <w:rsid w:val="009368EE"/>
    <w:rsid w:val="00944619"/>
    <w:rsid w:val="0096276D"/>
    <w:rsid w:val="00990A6F"/>
    <w:rsid w:val="009C5E2D"/>
    <w:rsid w:val="009C6122"/>
    <w:rsid w:val="009C663B"/>
    <w:rsid w:val="009D20F4"/>
    <w:rsid w:val="009D5845"/>
    <w:rsid w:val="009F42F7"/>
    <w:rsid w:val="00A014A9"/>
    <w:rsid w:val="00A02075"/>
    <w:rsid w:val="00A20FFF"/>
    <w:rsid w:val="00A26107"/>
    <w:rsid w:val="00A36445"/>
    <w:rsid w:val="00A36C11"/>
    <w:rsid w:val="00A50804"/>
    <w:rsid w:val="00A53343"/>
    <w:rsid w:val="00A534B3"/>
    <w:rsid w:val="00A62278"/>
    <w:rsid w:val="00A6353B"/>
    <w:rsid w:val="00A74A40"/>
    <w:rsid w:val="00A75CFB"/>
    <w:rsid w:val="00A76465"/>
    <w:rsid w:val="00A804A6"/>
    <w:rsid w:val="00A90AE6"/>
    <w:rsid w:val="00A94064"/>
    <w:rsid w:val="00AD0B4C"/>
    <w:rsid w:val="00AD4BC7"/>
    <w:rsid w:val="00AE0FE1"/>
    <w:rsid w:val="00AF0D84"/>
    <w:rsid w:val="00AF343E"/>
    <w:rsid w:val="00AF7A96"/>
    <w:rsid w:val="00B21014"/>
    <w:rsid w:val="00B2173A"/>
    <w:rsid w:val="00B315E2"/>
    <w:rsid w:val="00B34CA7"/>
    <w:rsid w:val="00B35814"/>
    <w:rsid w:val="00B42147"/>
    <w:rsid w:val="00B60FDE"/>
    <w:rsid w:val="00B91653"/>
    <w:rsid w:val="00B93742"/>
    <w:rsid w:val="00BA7E0C"/>
    <w:rsid w:val="00BC4827"/>
    <w:rsid w:val="00BD133D"/>
    <w:rsid w:val="00BD13CD"/>
    <w:rsid w:val="00BE6E7C"/>
    <w:rsid w:val="00BF5886"/>
    <w:rsid w:val="00C04136"/>
    <w:rsid w:val="00C05E6F"/>
    <w:rsid w:val="00C50446"/>
    <w:rsid w:val="00C539E4"/>
    <w:rsid w:val="00C63680"/>
    <w:rsid w:val="00C63E10"/>
    <w:rsid w:val="00C72A5E"/>
    <w:rsid w:val="00C8263F"/>
    <w:rsid w:val="00C90A5E"/>
    <w:rsid w:val="00C92431"/>
    <w:rsid w:val="00CB0F72"/>
    <w:rsid w:val="00CB5F97"/>
    <w:rsid w:val="00CC15C3"/>
    <w:rsid w:val="00CC4721"/>
    <w:rsid w:val="00CC6370"/>
    <w:rsid w:val="00CC69D3"/>
    <w:rsid w:val="00CE7730"/>
    <w:rsid w:val="00D03F01"/>
    <w:rsid w:val="00D11079"/>
    <w:rsid w:val="00D120AA"/>
    <w:rsid w:val="00D12B81"/>
    <w:rsid w:val="00D24058"/>
    <w:rsid w:val="00D5142C"/>
    <w:rsid w:val="00D76711"/>
    <w:rsid w:val="00D81219"/>
    <w:rsid w:val="00D82F97"/>
    <w:rsid w:val="00D949DB"/>
    <w:rsid w:val="00DA6E3C"/>
    <w:rsid w:val="00DC723A"/>
    <w:rsid w:val="00DD5270"/>
    <w:rsid w:val="00DD793D"/>
    <w:rsid w:val="00DF4021"/>
    <w:rsid w:val="00DF5173"/>
    <w:rsid w:val="00DF51F4"/>
    <w:rsid w:val="00DF7213"/>
    <w:rsid w:val="00E134D4"/>
    <w:rsid w:val="00E2777F"/>
    <w:rsid w:val="00E52E4C"/>
    <w:rsid w:val="00E534D2"/>
    <w:rsid w:val="00E54B6C"/>
    <w:rsid w:val="00E61842"/>
    <w:rsid w:val="00E7074A"/>
    <w:rsid w:val="00E72186"/>
    <w:rsid w:val="00E730DE"/>
    <w:rsid w:val="00E85B82"/>
    <w:rsid w:val="00E91B3C"/>
    <w:rsid w:val="00EA2298"/>
    <w:rsid w:val="00EA695E"/>
    <w:rsid w:val="00EE7A6F"/>
    <w:rsid w:val="00F02353"/>
    <w:rsid w:val="00F1095B"/>
    <w:rsid w:val="00F15EDB"/>
    <w:rsid w:val="00F3505F"/>
    <w:rsid w:val="00F579E7"/>
    <w:rsid w:val="00F60863"/>
    <w:rsid w:val="00F62DE3"/>
    <w:rsid w:val="00F842AA"/>
    <w:rsid w:val="00F8555A"/>
    <w:rsid w:val="00F96B81"/>
    <w:rsid w:val="00FA2049"/>
    <w:rsid w:val="00FC4C5E"/>
    <w:rsid w:val="00FC716E"/>
    <w:rsid w:val="00FD13ED"/>
    <w:rsid w:val="00FF1952"/>
    <w:rsid w:val="00FF78E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8F00F60-97C6-45C0-9465-159348C0E8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2298"/>
    <w:pPr>
      <w:widowControl w:val="0"/>
      <w:spacing w:line="240" w:lineRule="atLeast"/>
    </w:pPr>
    <w:rPr>
      <w:lang w:val="en-US" w:eastAsia="en-US"/>
    </w:rPr>
  </w:style>
  <w:style w:type="paragraph" w:styleId="Heading1">
    <w:name w:val="heading 1"/>
    <w:basedOn w:val="Normal"/>
    <w:next w:val="Normal"/>
    <w:qFormat/>
    <w:rsid w:val="00E54B6C"/>
    <w:pPr>
      <w:keepNext/>
      <w:spacing w:before="120" w:after="60"/>
      <w:jc w:val="center"/>
      <w:outlineLvl w:val="0"/>
    </w:pPr>
    <w:rPr>
      <w:rFonts w:ascii="Arial" w:hAnsi="Arial"/>
      <w:b/>
      <w:sz w:val="28"/>
    </w:rPr>
  </w:style>
  <w:style w:type="paragraph" w:styleId="Heading2">
    <w:name w:val="heading 2"/>
    <w:basedOn w:val="Heading1"/>
    <w:next w:val="Normal"/>
    <w:qFormat/>
    <w:rsid w:val="00E54B6C"/>
    <w:pPr>
      <w:numPr>
        <w:ilvl w:val="1"/>
        <w:numId w:val="1"/>
      </w:numPr>
      <w:jc w:val="left"/>
      <w:outlineLvl w:val="1"/>
    </w:pPr>
    <w:rPr>
      <w:sz w:val="24"/>
    </w:rPr>
  </w:style>
  <w:style w:type="paragraph" w:styleId="Heading3">
    <w:name w:val="heading 3"/>
    <w:basedOn w:val="Heading1"/>
    <w:next w:val="Normal"/>
    <w:qFormat/>
    <w:rsid w:val="00EA2298"/>
    <w:pPr>
      <w:numPr>
        <w:ilvl w:val="2"/>
        <w:numId w:val="1"/>
      </w:numPr>
      <w:outlineLvl w:val="2"/>
    </w:pPr>
    <w:rPr>
      <w:b w:val="0"/>
      <w:i/>
      <w:sz w:val="20"/>
    </w:rPr>
  </w:style>
  <w:style w:type="paragraph" w:styleId="Heading4">
    <w:name w:val="heading 4"/>
    <w:basedOn w:val="Heading1"/>
    <w:next w:val="Normal"/>
    <w:qFormat/>
    <w:rsid w:val="00EA2298"/>
    <w:pPr>
      <w:numPr>
        <w:ilvl w:val="3"/>
        <w:numId w:val="1"/>
      </w:numPr>
      <w:outlineLvl w:val="3"/>
    </w:pPr>
    <w:rPr>
      <w:b w:val="0"/>
      <w:sz w:val="20"/>
    </w:rPr>
  </w:style>
  <w:style w:type="paragraph" w:styleId="Heading5">
    <w:name w:val="heading 5"/>
    <w:basedOn w:val="Normal"/>
    <w:next w:val="Normal"/>
    <w:qFormat/>
    <w:rsid w:val="00EA2298"/>
    <w:pPr>
      <w:numPr>
        <w:ilvl w:val="4"/>
        <w:numId w:val="1"/>
      </w:numPr>
      <w:spacing w:before="240" w:after="60"/>
      <w:outlineLvl w:val="4"/>
    </w:pPr>
    <w:rPr>
      <w:sz w:val="22"/>
    </w:rPr>
  </w:style>
  <w:style w:type="paragraph" w:styleId="Heading6">
    <w:name w:val="heading 6"/>
    <w:basedOn w:val="Normal"/>
    <w:next w:val="Normal"/>
    <w:qFormat/>
    <w:rsid w:val="00EA2298"/>
    <w:pPr>
      <w:numPr>
        <w:ilvl w:val="5"/>
        <w:numId w:val="1"/>
      </w:numPr>
      <w:spacing w:before="240" w:after="60"/>
      <w:outlineLvl w:val="5"/>
    </w:pPr>
    <w:rPr>
      <w:i/>
      <w:sz w:val="22"/>
    </w:rPr>
  </w:style>
  <w:style w:type="paragraph" w:styleId="Heading7">
    <w:name w:val="heading 7"/>
    <w:basedOn w:val="Normal"/>
    <w:next w:val="Normal"/>
    <w:qFormat/>
    <w:rsid w:val="00EA2298"/>
    <w:pPr>
      <w:numPr>
        <w:ilvl w:val="6"/>
        <w:numId w:val="1"/>
      </w:numPr>
      <w:spacing w:before="240" w:after="60"/>
      <w:outlineLvl w:val="6"/>
    </w:pPr>
  </w:style>
  <w:style w:type="paragraph" w:styleId="Heading8">
    <w:name w:val="heading 8"/>
    <w:basedOn w:val="Normal"/>
    <w:next w:val="Normal"/>
    <w:qFormat/>
    <w:rsid w:val="00EA2298"/>
    <w:pPr>
      <w:numPr>
        <w:ilvl w:val="7"/>
        <w:numId w:val="1"/>
      </w:numPr>
      <w:spacing w:before="240" w:after="60"/>
      <w:outlineLvl w:val="7"/>
    </w:pPr>
    <w:rPr>
      <w:i/>
    </w:rPr>
  </w:style>
  <w:style w:type="paragraph" w:styleId="Heading9">
    <w:name w:val="heading 9"/>
    <w:basedOn w:val="Normal"/>
    <w:next w:val="Normal"/>
    <w:qFormat/>
    <w:rsid w:val="00EA2298"/>
    <w:pPr>
      <w:numPr>
        <w:ilvl w:val="8"/>
        <w:numId w:val="1"/>
      </w:numPr>
      <w:spacing w:before="240" w:after="60"/>
      <w:outlineLvl w:val="8"/>
    </w:pPr>
    <w:rPr>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EA2298"/>
    <w:pPr>
      <w:spacing w:before="80"/>
      <w:ind w:left="720"/>
      <w:jc w:val="both"/>
    </w:pPr>
    <w:rPr>
      <w:color w:val="000000"/>
      <w:lang w:val="en-AU"/>
    </w:rPr>
  </w:style>
  <w:style w:type="paragraph" w:styleId="Title">
    <w:name w:val="Title"/>
    <w:basedOn w:val="Normal"/>
    <w:next w:val="Normal"/>
    <w:qFormat/>
    <w:rsid w:val="00EA2298"/>
    <w:pPr>
      <w:spacing w:line="240" w:lineRule="auto"/>
      <w:jc w:val="center"/>
    </w:pPr>
    <w:rPr>
      <w:rFonts w:ascii="Arial" w:hAnsi="Arial"/>
      <w:b/>
      <w:sz w:val="36"/>
    </w:rPr>
  </w:style>
  <w:style w:type="paragraph" w:styleId="Subtitle">
    <w:name w:val="Subtitle"/>
    <w:basedOn w:val="Normal"/>
    <w:qFormat/>
    <w:rsid w:val="00EA2298"/>
    <w:pPr>
      <w:spacing w:after="60"/>
      <w:jc w:val="center"/>
    </w:pPr>
    <w:rPr>
      <w:rFonts w:ascii="Arial" w:hAnsi="Arial"/>
      <w:i/>
      <w:sz w:val="36"/>
      <w:lang w:val="en-AU"/>
    </w:rPr>
  </w:style>
  <w:style w:type="paragraph" w:styleId="NormalIndent">
    <w:name w:val="Normal Indent"/>
    <w:basedOn w:val="Normal"/>
    <w:semiHidden/>
    <w:rsid w:val="00EA2298"/>
    <w:pPr>
      <w:ind w:left="900" w:hanging="900"/>
    </w:pPr>
  </w:style>
  <w:style w:type="paragraph" w:styleId="TOC1">
    <w:name w:val="toc 1"/>
    <w:basedOn w:val="Normal"/>
    <w:next w:val="Normal"/>
    <w:uiPriority w:val="39"/>
    <w:qFormat/>
    <w:rsid w:val="00EA2298"/>
    <w:pPr>
      <w:spacing w:before="360" w:after="360"/>
    </w:pPr>
    <w:rPr>
      <w:rFonts w:ascii="Calibri" w:hAnsi="Calibri"/>
      <w:b/>
      <w:bCs/>
      <w:caps/>
      <w:sz w:val="22"/>
      <w:szCs w:val="26"/>
      <w:u w:val="single"/>
    </w:rPr>
  </w:style>
  <w:style w:type="paragraph" w:styleId="TOC2">
    <w:name w:val="toc 2"/>
    <w:basedOn w:val="Normal"/>
    <w:next w:val="Normal"/>
    <w:uiPriority w:val="39"/>
    <w:qFormat/>
    <w:rsid w:val="00EA2298"/>
    <w:rPr>
      <w:rFonts w:ascii="Calibri" w:hAnsi="Calibri"/>
      <w:b/>
      <w:bCs/>
      <w:smallCaps/>
      <w:sz w:val="22"/>
      <w:szCs w:val="26"/>
    </w:rPr>
  </w:style>
  <w:style w:type="paragraph" w:styleId="TOC3">
    <w:name w:val="toc 3"/>
    <w:basedOn w:val="Normal"/>
    <w:next w:val="Normal"/>
    <w:uiPriority w:val="39"/>
    <w:qFormat/>
    <w:rsid w:val="00EA2298"/>
    <w:rPr>
      <w:rFonts w:ascii="Calibri" w:hAnsi="Calibri"/>
      <w:smallCaps/>
      <w:sz w:val="22"/>
      <w:szCs w:val="26"/>
    </w:rPr>
  </w:style>
  <w:style w:type="paragraph" w:styleId="Header">
    <w:name w:val="header"/>
    <w:basedOn w:val="Normal"/>
    <w:rsid w:val="00EA2298"/>
    <w:pPr>
      <w:tabs>
        <w:tab w:val="center" w:pos="4320"/>
        <w:tab w:val="right" w:pos="8640"/>
      </w:tabs>
    </w:pPr>
  </w:style>
  <w:style w:type="paragraph" w:styleId="Footer">
    <w:name w:val="footer"/>
    <w:basedOn w:val="Normal"/>
    <w:rsid w:val="00EA2298"/>
    <w:pPr>
      <w:tabs>
        <w:tab w:val="center" w:pos="4320"/>
        <w:tab w:val="right" w:pos="8640"/>
      </w:tabs>
    </w:pPr>
  </w:style>
  <w:style w:type="character" w:styleId="PageNumber">
    <w:name w:val="page number"/>
    <w:basedOn w:val="DefaultParagraphFont"/>
    <w:rsid w:val="00EA2298"/>
  </w:style>
  <w:style w:type="paragraph" w:customStyle="1" w:styleId="MainTitle">
    <w:name w:val="Main Title"/>
    <w:basedOn w:val="Normal"/>
    <w:rsid w:val="00EA2298"/>
    <w:pPr>
      <w:spacing w:before="480" w:after="60" w:line="240" w:lineRule="auto"/>
      <w:jc w:val="center"/>
    </w:pPr>
    <w:rPr>
      <w:rFonts w:ascii="Arial" w:hAnsi="Arial"/>
      <w:b/>
      <w:kern w:val="28"/>
      <w:sz w:val="32"/>
    </w:rPr>
  </w:style>
  <w:style w:type="paragraph" w:customStyle="1" w:styleId="Bullet1">
    <w:name w:val="Bullet1"/>
    <w:basedOn w:val="Normal"/>
    <w:rsid w:val="00EA2298"/>
    <w:pPr>
      <w:ind w:left="720" w:hanging="432"/>
    </w:pPr>
  </w:style>
  <w:style w:type="paragraph" w:customStyle="1" w:styleId="Tabletext">
    <w:name w:val="Tabletext"/>
    <w:basedOn w:val="Normal"/>
    <w:rsid w:val="00EA2298"/>
    <w:pPr>
      <w:keepLines/>
      <w:spacing w:after="120"/>
    </w:pPr>
  </w:style>
  <w:style w:type="paragraph" w:styleId="BodyText">
    <w:name w:val="Body Text"/>
    <w:basedOn w:val="Normal"/>
    <w:link w:val="BodyTextChar"/>
    <w:semiHidden/>
    <w:rsid w:val="00EA2298"/>
    <w:pPr>
      <w:keepLines/>
      <w:spacing w:after="120"/>
      <w:ind w:left="720"/>
    </w:pPr>
  </w:style>
  <w:style w:type="paragraph" w:customStyle="1" w:styleId="Bullet2">
    <w:name w:val="Bullet2"/>
    <w:basedOn w:val="Normal"/>
    <w:rsid w:val="00EA2298"/>
    <w:pPr>
      <w:ind w:left="1440" w:hanging="360"/>
    </w:pPr>
    <w:rPr>
      <w:color w:val="000080"/>
    </w:rPr>
  </w:style>
  <w:style w:type="paragraph" w:styleId="DocumentMap">
    <w:name w:val="Document Map"/>
    <w:basedOn w:val="Normal"/>
    <w:semiHidden/>
    <w:rsid w:val="00EA2298"/>
    <w:pPr>
      <w:shd w:val="clear" w:color="auto" w:fill="000080"/>
    </w:pPr>
    <w:rPr>
      <w:rFonts w:ascii="Tahoma" w:hAnsi="Tahoma"/>
    </w:rPr>
  </w:style>
  <w:style w:type="character" w:styleId="FootnoteReference">
    <w:name w:val="footnote reference"/>
    <w:basedOn w:val="DefaultParagraphFont"/>
    <w:semiHidden/>
    <w:rsid w:val="00EA2298"/>
    <w:rPr>
      <w:sz w:val="20"/>
      <w:vertAlign w:val="superscript"/>
    </w:rPr>
  </w:style>
  <w:style w:type="paragraph" w:styleId="FootnoteText">
    <w:name w:val="footnote text"/>
    <w:basedOn w:val="Normal"/>
    <w:semiHidden/>
    <w:rsid w:val="00EA2298"/>
    <w:pPr>
      <w:keepNext/>
      <w:keepLines/>
      <w:pBdr>
        <w:bottom w:val="single" w:sz="6" w:space="0" w:color="000000"/>
      </w:pBdr>
      <w:spacing w:before="40" w:after="40"/>
      <w:ind w:left="360" w:hanging="360"/>
    </w:pPr>
    <w:rPr>
      <w:rFonts w:ascii="Helvetica" w:hAnsi="Helvetica"/>
      <w:sz w:val="16"/>
    </w:rPr>
  </w:style>
  <w:style w:type="paragraph" w:customStyle="1" w:styleId="Paragraph1">
    <w:name w:val="Paragraph1"/>
    <w:basedOn w:val="Normal"/>
    <w:rsid w:val="00EA2298"/>
    <w:pPr>
      <w:spacing w:before="80" w:line="240" w:lineRule="auto"/>
      <w:jc w:val="both"/>
    </w:pPr>
  </w:style>
  <w:style w:type="paragraph" w:customStyle="1" w:styleId="Paragraph3">
    <w:name w:val="Paragraph3"/>
    <w:basedOn w:val="Paragraph1"/>
    <w:rsid w:val="00EA2298"/>
    <w:pPr>
      <w:ind w:left="1530"/>
    </w:pPr>
  </w:style>
  <w:style w:type="paragraph" w:customStyle="1" w:styleId="Paragraph4">
    <w:name w:val="Paragraph4"/>
    <w:basedOn w:val="Paragraph1"/>
    <w:rsid w:val="00EA2298"/>
    <w:pPr>
      <w:ind w:left="2250"/>
    </w:pPr>
  </w:style>
  <w:style w:type="paragraph" w:styleId="TOC4">
    <w:name w:val="toc 4"/>
    <w:basedOn w:val="Normal"/>
    <w:next w:val="Normal"/>
    <w:semiHidden/>
    <w:rsid w:val="00EA2298"/>
    <w:rPr>
      <w:rFonts w:ascii="Calibri" w:hAnsi="Calibri"/>
      <w:sz w:val="22"/>
      <w:szCs w:val="26"/>
    </w:rPr>
  </w:style>
  <w:style w:type="paragraph" w:styleId="TOC5">
    <w:name w:val="toc 5"/>
    <w:basedOn w:val="Normal"/>
    <w:next w:val="Normal"/>
    <w:semiHidden/>
    <w:rsid w:val="00EA2298"/>
    <w:rPr>
      <w:rFonts w:ascii="Calibri" w:hAnsi="Calibri"/>
      <w:sz w:val="22"/>
      <w:szCs w:val="26"/>
    </w:rPr>
  </w:style>
  <w:style w:type="paragraph" w:styleId="TOC6">
    <w:name w:val="toc 6"/>
    <w:basedOn w:val="Normal"/>
    <w:next w:val="Normal"/>
    <w:semiHidden/>
    <w:rsid w:val="00EA2298"/>
    <w:rPr>
      <w:rFonts w:ascii="Calibri" w:hAnsi="Calibri"/>
      <w:sz w:val="22"/>
      <w:szCs w:val="26"/>
    </w:rPr>
  </w:style>
  <w:style w:type="paragraph" w:styleId="TOC7">
    <w:name w:val="toc 7"/>
    <w:basedOn w:val="Normal"/>
    <w:next w:val="Normal"/>
    <w:semiHidden/>
    <w:rsid w:val="00EA2298"/>
    <w:rPr>
      <w:rFonts w:ascii="Calibri" w:hAnsi="Calibri"/>
      <w:sz w:val="22"/>
      <w:szCs w:val="26"/>
    </w:rPr>
  </w:style>
  <w:style w:type="paragraph" w:styleId="TOC8">
    <w:name w:val="toc 8"/>
    <w:basedOn w:val="Normal"/>
    <w:next w:val="Normal"/>
    <w:semiHidden/>
    <w:rsid w:val="00EA2298"/>
    <w:rPr>
      <w:rFonts w:ascii="Calibri" w:hAnsi="Calibri"/>
      <w:sz w:val="22"/>
      <w:szCs w:val="26"/>
    </w:rPr>
  </w:style>
  <w:style w:type="paragraph" w:styleId="TOC9">
    <w:name w:val="toc 9"/>
    <w:basedOn w:val="Normal"/>
    <w:next w:val="Normal"/>
    <w:semiHidden/>
    <w:rsid w:val="00EA2298"/>
    <w:rPr>
      <w:rFonts w:ascii="Calibri" w:hAnsi="Calibri"/>
      <w:sz w:val="22"/>
      <w:szCs w:val="26"/>
    </w:rPr>
  </w:style>
  <w:style w:type="paragraph" w:styleId="TOCHeading">
    <w:name w:val="TOC Heading"/>
    <w:basedOn w:val="Heading1"/>
    <w:next w:val="Normal"/>
    <w:uiPriority w:val="39"/>
    <w:unhideWhenUsed/>
    <w:qFormat/>
    <w:rsid w:val="00A014A9"/>
    <w:pPr>
      <w:keepLines/>
      <w:widowControl/>
      <w:spacing w:before="480" w:after="0" w:line="276" w:lineRule="auto"/>
      <w:outlineLvl w:val="9"/>
    </w:pPr>
    <w:rPr>
      <w:rFonts w:ascii="Cambria" w:eastAsia="Malgun Gothic" w:hAnsi="Cambria"/>
      <w:bCs/>
      <w:color w:val="365F91"/>
      <w:szCs w:val="28"/>
    </w:rPr>
  </w:style>
  <w:style w:type="paragraph" w:styleId="BalloonText">
    <w:name w:val="Balloon Text"/>
    <w:basedOn w:val="Normal"/>
    <w:link w:val="BalloonTextChar"/>
    <w:uiPriority w:val="99"/>
    <w:semiHidden/>
    <w:unhideWhenUsed/>
    <w:rsid w:val="00A014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14A9"/>
    <w:rPr>
      <w:rFonts w:ascii="Tahoma" w:hAnsi="Tahoma" w:cs="Tahoma"/>
      <w:sz w:val="16"/>
      <w:szCs w:val="16"/>
      <w:lang w:eastAsia="en-US"/>
    </w:rPr>
  </w:style>
  <w:style w:type="character" w:styleId="Hyperlink">
    <w:name w:val="Hyperlink"/>
    <w:basedOn w:val="DefaultParagraphFont"/>
    <w:uiPriority w:val="99"/>
    <w:unhideWhenUsed/>
    <w:rsid w:val="00A014A9"/>
    <w:rPr>
      <w:color w:val="0000FF"/>
      <w:u w:val="single"/>
    </w:rPr>
  </w:style>
  <w:style w:type="character" w:styleId="PlaceholderText">
    <w:name w:val="Placeholder Text"/>
    <w:basedOn w:val="DefaultParagraphFont"/>
    <w:uiPriority w:val="99"/>
    <w:semiHidden/>
    <w:rsid w:val="00DA6E3C"/>
    <w:rPr>
      <w:color w:val="808080"/>
    </w:rPr>
  </w:style>
  <w:style w:type="paragraph" w:customStyle="1" w:styleId="InfoBlue">
    <w:name w:val="InfoBlue"/>
    <w:basedOn w:val="Normal"/>
    <w:next w:val="BodyText"/>
    <w:rsid w:val="00056EB8"/>
    <w:pPr>
      <w:spacing w:after="120"/>
      <w:ind w:left="720"/>
    </w:pPr>
    <w:rPr>
      <w:i/>
      <w:color w:val="0000FF"/>
    </w:rPr>
  </w:style>
  <w:style w:type="character" w:customStyle="1" w:styleId="BodyTextChar">
    <w:name w:val="Body Text Char"/>
    <w:link w:val="BodyText"/>
    <w:semiHidden/>
    <w:rsid w:val="00056EB8"/>
    <w:rPr>
      <w:lang w:val="en-US" w:eastAsia="en-US"/>
    </w:rPr>
  </w:style>
  <w:style w:type="table" w:styleId="TableGrid">
    <w:name w:val="Table Grid"/>
    <w:basedOn w:val="TableNormal"/>
    <w:uiPriority w:val="59"/>
    <w:rsid w:val="00056E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056E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056EB8"/>
    <w:pPr>
      <w:ind w:left="720"/>
      <w:contextualSpacing/>
    </w:pPr>
  </w:style>
  <w:style w:type="paragraph" w:styleId="BodyText2">
    <w:name w:val="Body Text 2"/>
    <w:basedOn w:val="Normal"/>
    <w:link w:val="BodyText2Char"/>
    <w:uiPriority w:val="99"/>
    <w:semiHidden/>
    <w:unhideWhenUsed/>
    <w:rsid w:val="00056EB8"/>
    <w:pPr>
      <w:spacing w:after="120" w:line="480" w:lineRule="auto"/>
    </w:pPr>
  </w:style>
  <w:style w:type="character" w:customStyle="1" w:styleId="BodyText2Char">
    <w:name w:val="Body Text 2 Char"/>
    <w:basedOn w:val="DefaultParagraphFont"/>
    <w:link w:val="BodyText2"/>
    <w:uiPriority w:val="99"/>
    <w:semiHidden/>
    <w:rsid w:val="00056EB8"/>
    <w:rPr>
      <w:lang w:val="en-US" w:eastAsia="en-US"/>
    </w:rPr>
  </w:style>
  <w:style w:type="character" w:styleId="FollowedHyperlink">
    <w:name w:val="FollowedHyperlink"/>
    <w:basedOn w:val="DefaultParagraphFont"/>
    <w:uiPriority w:val="99"/>
    <w:semiHidden/>
    <w:unhideWhenUsed/>
    <w:rsid w:val="00C05E6F"/>
    <w:rPr>
      <w:color w:val="954F72" w:themeColor="followedHyperlink"/>
      <w:u w:val="single"/>
    </w:rPr>
  </w:style>
  <w:style w:type="paragraph" w:styleId="Caption">
    <w:name w:val="caption"/>
    <w:basedOn w:val="Normal"/>
    <w:next w:val="Normal"/>
    <w:uiPriority w:val="35"/>
    <w:unhideWhenUsed/>
    <w:qFormat/>
    <w:rsid w:val="00C05E6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msdn.microsoft.com/en-us/library/ff926074.aspx"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7.vsdx"/><Relationship Id="rId50" Type="http://schemas.openxmlformats.org/officeDocument/2006/relationships/image" Target="media/image19.emf"/><Relationship Id="rId55" Type="http://schemas.openxmlformats.org/officeDocument/2006/relationships/package" Target="embeddings/Microsoft_Visio_Drawing21.vsdx"/><Relationship Id="rId63"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8.vsdx"/><Relationship Id="rId11" Type="http://schemas.openxmlformats.org/officeDocument/2006/relationships/package" Target="embeddings/Microsoft_Visio_Drawing1.vsd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2.vsdx"/><Relationship Id="rId40" Type="http://schemas.openxmlformats.org/officeDocument/2006/relationships/image" Target="media/image14.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footer" Target="footer3.xml"/><Relationship Id="rId19" Type="http://schemas.openxmlformats.org/officeDocument/2006/relationships/package" Target="embeddings/Microsoft_Visio_Drawing3.vsdx"/><Relationship Id="rId14" Type="http://schemas.openxmlformats.org/officeDocument/2006/relationships/hyperlink" Target="http://msdn.microsoft.com/en-us/library/ff926074.aspx" TargetMode="External"/><Relationship Id="rId22" Type="http://schemas.openxmlformats.org/officeDocument/2006/relationships/image" Target="media/image5.emf"/><Relationship Id="rId27" Type="http://schemas.openxmlformats.org/officeDocument/2006/relationships/package" Target="embeddings/Microsoft_Visio_Drawing7.vsdx"/><Relationship Id="rId30" Type="http://schemas.openxmlformats.org/officeDocument/2006/relationships/image" Target="media/image9.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package" Target="embeddings/Microsoft_Visio_Drawing19.vsdx"/><Relationship Id="rId3" Type="http://schemas.openxmlformats.org/officeDocument/2006/relationships/styles" Target="styles.xml"/><Relationship Id="rId12" Type="http://schemas.openxmlformats.org/officeDocument/2006/relationships/hyperlink" Target="http://msdn.microsoft.com/en-us/library/aa468595.aspx" TargetMode="Externa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footer" Target="footer2.xml"/><Relationship Id="rId20" Type="http://schemas.openxmlformats.org/officeDocument/2006/relationships/image" Target="media/image4.emf"/><Relationship Id="rId41" Type="http://schemas.openxmlformats.org/officeDocument/2006/relationships/package" Target="embeddings/Microsoft_Visio_Drawing14.vsdx"/><Relationship Id="rId54" Type="http://schemas.openxmlformats.org/officeDocument/2006/relationships/image" Target="media/image21.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msdn.microsoft.com/en-us/library/aa468595.aspx" TargetMode="External"/><Relationship Id="rId23" Type="http://schemas.openxmlformats.org/officeDocument/2006/relationships/package" Target="embeddings/Microsoft_Visio_Drawing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image" Target="media/image1.emf"/><Relationship Id="rId31" Type="http://schemas.openxmlformats.org/officeDocument/2006/relationships/package" Target="embeddings/Microsoft_Visio_Drawing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E17F5B684384A7FB42FC579009E7311"/>
        <w:category>
          <w:name w:val="General"/>
          <w:gallery w:val="placeholder"/>
        </w:category>
        <w:types>
          <w:type w:val="bbPlcHdr"/>
        </w:types>
        <w:behaviors>
          <w:behavior w:val="content"/>
        </w:behaviors>
        <w:guid w:val="{9BC7C991-2E1C-4EBB-9DA2-78D5BC27563E}"/>
      </w:docPartPr>
      <w:docPartBody>
        <w:p w:rsidR="00FC6549" w:rsidRDefault="00BA38C0">
          <w:r w:rsidRPr="0002121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38C0"/>
    <w:rsid w:val="001249E8"/>
    <w:rsid w:val="00785C43"/>
    <w:rsid w:val="00BA38C0"/>
    <w:rsid w:val="00FC654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38C0"/>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A38C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0FDEA3-F147-4822-A1C8-944250E352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TotalTime>
  <Pages>47</Pages>
  <Words>5752</Words>
  <Characters>32789</Characters>
  <Application>Microsoft Office Word</Application>
  <DocSecurity>0</DocSecurity>
  <Lines>273</Lines>
  <Paragraphs>76</Paragraphs>
  <ScaleCrop>false</ScaleCrop>
  <HeadingPairs>
    <vt:vector size="2" baseType="variant">
      <vt:variant>
        <vt:lpstr>Title</vt:lpstr>
      </vt:variant>
      <vt:variant>
        <vt:i4>1</vt:i4>
      </vt:variant>
    </vt:vector>
  </HeadingPairs>
  <TitlesOfParts>
    <vt:vector size="1" baseType="lpstr">
      <vt:lpstr>Midterm Report</vt:lpstr>
    </vt:vector>
  </TitlesOfParts>
  <Company>SE 4450 - SOFTWARE ENGINEERING DESIGN II</Company>
  <LinksUpToDate>false</LinksUpToDate>
  <CharactersWithSpaces>384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dterm Report</dc:title>
  <dc:subject>Automated Wireless Asset Tracking for Underground Mines</dc:subject>
  <dc:creator>Philip Kurowski</dc:creator>
  <cp:keywords/>
  <cp:lastModifiedBy>Philip Kurowski</cp:lastModifiedBy>
  <cp:revision>240</cp:revision>
  <cp:lastPrinted>1999-05-24T19:06:00Z</cp:lastPrinted>
  <dcterms:created xsi:type="dcterms:W3CDTF">2014-10-26T01:34:00Z</dcterms:created>
  <dcterms:modified xsi:type="dcterms:W3CDTF">2014-11-20T20:58:00Z</dcterms:modified>
</cp:coreProperties>
</file>